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2D90D4A" w14:textId="77777777" w:rsidR="00711A85" w:rsidRDefault="00711A85" w:rsidP="00711A85">
      <w:pPr>
        <w:pStyle w:val="2"/>
      </w:pPr>
      <w:r>
        <w:rPr>
          <w:rFonts w:hint="eastAsia"/>
        </w:rPr>
        <w:t>概述</w:t>
      </w:r>
    </w:p>
    <w:p w14:paraId="0BDFD0FD" w14:textId="77777777" w:rsidR="00711A85" w:rsidRPr="00AA07C2" w:rsidRDefault="00711A85" w:rsidP="00711A8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2739FD0B" w14:textId="77777777" w:rsidR="00711A85" w:rsidRPr="00F00BF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基于核心：</w:t>
      </w:r>
    </w:p>
    <w:p w14:paraId="76AD6563" w14:textId="77777777" w:rsidR="00711A85" w:rsidRPr="00F00BF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Ballistics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弹道核心</w:t>
      </w:r>
    </w:p>
    <w:p w14:paraId="7517715C" w14:textId="77777777" w:rsidR="00711A85" w:rsidRPr="00F00BF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Met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条核心</w:t>
      </w:r>
    </w:p>
    <w:p w14:paraId="1F64D3EE" w14:textId="77777777" w:rsidR="00711A8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00BF5">
        <w:rPr>
          <w:rFonts w:ascii="Tahoma" w:eastAsia="微软雅黑" w:hAnsi="Tahoma"/>
          <w:kern w:val="0"/>
          <w:sz w:val="22"/>
        </w:rPr>
        <w:t>Drill_CoreOfGaugeNumbe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00BF5">
        <w:rPr>
          <w:rFonts w:ascii="Tahoma" w:eastAsia="微软雅黑" w:hAnsi="Tahoma"/>
          <w:kern w:val="0"/>
          <w:sz w:val="22"/>
        </w:rPr>
        <w:t>系统</w:t>
      </w:r>
      <w:r w:rsidRPr="00F00BF5">
        <w:rPr>
          <w:rFonts w:ascii="Tahoma" w:eastAsia="微软雅黑" w:hAnsi="Tahoma"/>
          <w:kern w:val="0"/>
          <w:sz w:val="22"/>
        </w:rPr>
        <w:t xml:space="preserve"> - </w:t>
      </w:r>
      <w:r w:rsidRPr="00F00BF5">
        <w:rPr>
          <w:rFonts w:ascii="Tahoma" w:eastAsia="微软雅黑" w:hAnsi="Tahoma"/>
          <w:kern w:val="0"/>
          <w:sz w:val="22"/>
        </w:rPr>
        <w:t>参数数字核心</w:t>
      </w:r>
    </w:p>
    <w:p w14:paraId="6F72EEA4" w14:textId="0CB5ADFD" w:rsidR="00711A85" w:rsidRDefault="00711A85" w:rsidP="006452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本体：</w:t>
      </w:r>
    </w:p>
    <w:p w14:paraId="39D1F926" w14:textId="1FB74A59" w:rsidR="0064521A" w:rsidRDefault="0064521A" w:rsidP="0064521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BE3579">
        <w:rPr>
          <w:rFonts w:ascii="Tahoma" w:eastAsia="微软雅黑" w:hAnsi="Tahoma"/>
          <w:kern w:val="0"/>
          <w:sz w:val="22"/>
        </w:rPr>
        <w:t>Drill_GaugeForVariable</w:t>
      </w:r>
      <w:r w:rsidR="00456E04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DC6628">
        <w:rPr>
          <w:rFonts w:ascii="Tahoma" w:eastAsia="微软雅黑" w:hAnsi="Tahoma" w:hint="eastAsia"/>
          <w:kern w:val="0"/>
          <w:sz w:val="22"/>
        </w:rPr>
        <w:t>UI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 w:rsidRPr="00865F34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</w:p>
    <w:p w14:paraId="2C41DBA0" w14:textId="77777777" w:rsidR="00711A8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插件的扩展：</w:t>
      </w:r>
    </w:p>
    <w:p w14:paraId="59265114" w14:textId="5F0FC6DC" w:rsidR="0064521A" w:rsidRDefault="00AE50B2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（暂无）</w:t>
      </w:r>
    </w:p>
    <w:p w14:paraId="5B923C14" w14:textId="77777777" w:rsidR="00711A85" w:rsidRPr="00F00BF5" w:rsidRDefault="00711A85" w:rsidP="00711A8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F00BF5">
        <w:rPr>
          <w:rFonts w:ascii="Tahoma" w:eastAsia="微软雅黑" w:hAnsi="Tahoma" w:hint="eastAsia"/>
          <w:bCs/>
          <w:kern w:val="0"/>
          <w:sz w:val="22"/>
        </w:rPr>
        <w:t>该插件的配置项非常多，需要花较长的时间耐心学习。</w:t>
      </w:r>
    </w:p>
    <w:p w14:paraId="7A81944D" w14:textId="77777777" w:rsidR="00711A85" w:rsidRPr="00711A85" w:rsidRDefault="00711A85" w:rsidP="004F0F2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65FE4BD7" w14:textId="77777777" w:rsidR="00711A85" w:rsidRDefault="00711A85" w:rsidP="00711A85">
      <w:pPr>
        <w:widowControl/>
        <w:jc w:val="left"/>
        <w:rPr>
          <w:rFonts w:ascii="Tahoma" w:eastAsia="微软雅黑" w:hAnsi="Tahoma"/>
          <w:kern w:val="0"/>
          <w:sz w:val="22"/>
        </w:rPr>
        <w:sectPr w:rsidR="00711A85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1544F7A" w14:textId="77777777" w:rsidR="00711A85" w:rsidRDefault="00711A85" w:rsidP="00711A85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</w:t>
      </w:r>
      <w:r>
        <w:rPr>
          <w:rFonts w:hint="eastAsia"/>
          <w:sz w:val="28"/>
          <w:szCs w:val="28"/>
        </w:rPr>
        <w:t>关系</w:t>
      </w:r>
    </w:p>
    <w:p w14:paraId="2F1DD22A" w14:textId="694C23F3" w:rsidR="00882067" w:rsidRDefault="00882067" w:rsidP="00882067">
      <w:pPr>
        <w:widowControl/>
        <w:adjustRightInd w:val="0"/>
        <w:snapToGrid w:val="0"/>
        <w:spacing w:after="200"/>
        <w:jc w:val="left"/>
      </w:pPr>
      <w:r>
        <w:rPr>
          <w:rFonts w:ascii="Tahoma" w:eastAsia="微软雅黑" w:hAnsi="Tahoma" w:hint="eastAsia"/>
          <w:kern w:val="0"/>
          <w:sz w:val="22"/>
        </w:rPr>
        <w:t>高级变量</w:t>
      </w:r>
      <w:r w:rsidRPr="00865F34">
        <w:rPr>
          <w:rFonts w:ascii="Tahoma" w:eastAsia="微软雅黑" w:hAnsi="Tahoma"/>
          <w:kern w:val="0"/>
          <w:sz w:val="22"/>
        </w:rPr>
        <w:t>固定框</w:t>
      </w:r>
      <w:r>
        <w:rPr>
          <w:rFonts w:ascii="Tahoma" w:eastAsia="微软雅黑" w:hAnsi="Tahoma" w:hint="eastAsia"/>
          <w:kern w:val="0"/>
          <w:sz w:val="22"/>
        </w:rPr>
        <w:t>的关系如下图。</w:t>
      </w:r>
    </w:p>
    <w:p w14:paraId="3515D334" w14:textId="46EA8C86" w:rsidR="00711A85" w:rsidRPr="0064521A" w:rsidRDefault="00882067" w:rsidP="00882067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9948" w:dyaOrig="2280" w14:anchorId="1CDBF4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7.4pt;height:114pt" o:ole="">
            <v:imagedata r:id="rId8" o:title=""/>
          </v:shape>
          <o:OLEObject Type="Embed" ProgID="Visio.Drawing.15" ShapeID="_x0000_i1025" DrawAspect="Content" ObjectID="_1656698130" r:id="rId9"/>
        </w:object>
      </w:r>
    </w:p>
    <w:p w14:paraId="740C8F57" w14:textId="77777777" w:rsidR="00711A85" w:rsidRDefault="003E561F">
      <w:pPr>
        <w:widowControl/>
        <w:jc w:val="left"/>
        <w:sectPr w:rsidR="00711A85" w:rsidSect="00711A85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03FC33B0" w14:textId="77777777" w:rsidR="00C01989" w:rsidRDefault="008A08FD" w:rsidP="00C01989">
      <w:pPr>
        <w:pStyle w:val="2"/>
      </w:pPr>
      <w:r w:rsidRPr="008A08FD">
        <w:rPr>
          <w:rFonts w:hint="eastAsia"/>
        </w:rPr>
        <w:lastRenderedPageBreak/>
        <w:t>固定框样式</w:t>
      </w:r>
    </w:p>
    <w:p w14:paraId="7D57A2F4" w14:textId="65C2CA16" w:rsidR="00831A16" w:rsidRDefault="00831A16" w:rsidP="00831A16">
      <w:pPr>
        <w:pStyle w:val="3"/>
        <w:rPr>
          <w:sz w:val="28"/>
        </w:rPr>
      </w:pPr>
      <w:r>
        <w:rPr>
          <w:rFonts w:hint="eastAsia"/>
          <w:sz w:val="28"/>
        </w:rPr>
        <w:t>结构</w:t>
      </w:r>
    </w:p>
    <w:p w14:paraId="189DB381" w14:textId="77777777" w:rsidR="008158B7" w:rsidRDefault="008158B7" w:rsidP="008158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框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3EE1728C" w14:textId="50AF68CF" w:rsidR="008158B7" w:rsidRPr="008158B7" w:rsidRDefault="008158B7" w:rsidP="008158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FF6603">
        <w:rPr>
          <w:rFonts w:ascii="Tahoma" w:eastAsia="微软雅黑" w:hAnsi="Tahoma" w:hint="eastAsia"/>
          <w:b/>
          <w:bCs/>
          <w:kern w:val="0"/>
          <w:sz w:val="22"/>
        </w:rPr>
        <w:t>简单来说，</w:t>
      </w:r>
      <w:r>
        <w:rPr>
          <w:rFonts w:ascii="Tahoma" w:eastAsia="微软雅黑" w:hAnsi="Tahoma" w:hint="eastAsia"/>
          <w:b/>
          <w:bCs/>
          <w:kern w:val="0"/>
          <w:sz w:val="22"/>
        </w:rPr>
        <w:t>变量框就是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外框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+</w:t>
      </w:r>
      <w:r>
        <w:rPr>
          <w:rFonts w:ascii="Tahoma" w:eastAsia="微软雅黑" w:hAnsi="Tahoma" w:hint="eastAsia"/>
          <w:b/>
          <w:bCs/>
          <w:kern w:val="0"/>
          <w:sz w:val="22"/>
        </w:rPr>
        <w:t>n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个</w:t>
      </w:r>
      <w:r>
        <w:rPr>
          <w:rFonts w:ascii="Tahoma" w:eastAsia="微软雅黑" w:hAnsi="Tahoma" w:hint="eastAsia"/>
          <w:b/>
          <w:bCs/>
          <w:kern w:val="0"/>
          <w:sz w:val="22"/>
        </w:rPr>
        <w:t>槽样式。每个槽样式都有</w:t>
      </w: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个参数条、</w:t>
      </w: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个参数数字、</w:t>
      </w:r>
      <w:r>
        <w:rPr>
          <w:rFonts w:ascii="Tahoma" w:eastAsia="微软雅黑" w:hAnsi="Tahoma" w:hint="eastAsia"/>
          <w:b/>
          <w:bCs/>
          <w:kern w:val="0"/>
          <w:sz w:val="22"/>
        </w:rPr>
        <w:t>1</w:t>
      </w:r>
      <w:r>
        <w:rPr>
          <w:rFonts w:ascii="Tahoma" w:eastAsia="微软雅黑" w:hAnsi="Tahoma" w:hint="eastAsia"/>
          <w:b/>
          <w:bCs/>
          <w:kern w:val="0"/>
          <w:sz w:val="22"/>
        </w:rPr>
        <w:t>个名称。</w:t>
      </w:r>
      <w:r w:rsidRPr="00FF6603">
        <w:rPr>
          <w:rFonts w:ascii="Tahoma" w:eastAsia="微软雅黑" w:hAnsi="Tahoma" w:hint="eastAsia"/>
          <w:b/>
          <w:bCs/>
          <w:kern w:val="0"/>
          <w:sz w:val="22"/>
        </w:rPr>
        <w:t>参数条和参数数字要去相应的核心先设计好，再贴到框样式中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98C30E8" w14:textId="37037C75" w:rsidR="008158B7" w:rsidRDefault="008158B7" w:rsidP="0099741A">
      <w:pPr>
        <w:rPr>
          <w:rFonts w:ascii="Tahoma" w:eastAsia="微软雅黑" w:hAnsi="Tahoma"/>
          <w:kern w:val="0"/>
          <w:sz w:val="22"/>
        </w:rPr>
      </w:pPr>
      <w:r>
        <w:object w:dxaOrig="11065" w:dyaOrig="5700" w14:anchorId="270171F7">
          <v:shape id="_x0000_i1026" type="#_x0000_t75" style="width:415.2pt;height:213.6pt" o:ole="">
            <v:imagedata r:id="rId10" o:title=""/>
          </v:shape>
          <o:OLEObject Type="Embed" ProgID="Visio.Drawing.15" ShapeID="_x0000_i1026" DrawAspect="Content" ObjectID="_1656698131" r:id="rId11"/>
        </w:object>
      </w:r>
    </w:p>
    <w:p w14:paraId="70596821" w14:textId="3EE513F5" w:rsidR="008158B7" w:rsidRPr="00FF6603" w:rsidRDefault="008158B7" w:rsidP="008158B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F6603">
        <w:rPr>
          <w:rFonts w:ascii="Tahoma" w:eastAsia="微软雅黑" w:hAnsi="Tahoma" w:hint="eastAsia"/>
          <w:kern w:val="0"/>
          <w:sz w:val="22"/>
        </w:rPr>
        <w:t>固定框样式</w:t>
      </w:r>
      <w:r>
        <w:rPr>
          <w:rFonts w:ascii="Tahoma" w:eastAsia="微软雅黑" w:hAnsi="Tahoma" w:hint="eastAsia"/>
          <w:kern w:val="0"/>
          <w:sz w:val="22"/>
        </w:rPr>
        <w:t>需要用过变量框设置来绑定变量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物品数据。</w:t>
      </w:r>
      <w:r w:rsidRPr="00FF6603">
        <w:rPr>
          <w:rFonts w:ascii="Tahoma" w:eastAsia="微软雅黑" w:hAnsi="Tahoma" w:hint="eastAsia"/>
          <w:kern w:val="0"/>
          <w:sz w:val="22"/>
        </w:rPr>
        <w:t>绑定</w:t>
      </w:r>
      <w:r>
        <w:rPr>
          <w:rFonts w:ascii="Tahoma" w:eastAsia="微软雅黑" w:hAnsi="Tahoma" w:hint="eastAsia"/>
          <w:kern w:val="0"/>
          <w:sz w:val="22"/>
        </w:rPr>
        <w:t>后，变量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物品的数据值</w:t>
      </w:r>
      <w:r w:rsidRPr="00FF6603">
        <w:rPr>
          <w:rFonts w:ascii="Tahoma" w:eastAsia="微软雅黑" w:hAnsi="Tahoma" w:hint="eastAsia"/>
          <w:kern w:val="0"/>
          <w:sz w:val="22"/>
        </w:rPr>
        <w:t>会提供给</w:t>
      </w:r>
      <w:r>
        <w:rPr>
          <w:rFonts w:ascii="Tahoma" w:eastAsia="微软雅黑" w:hAnsi="Tahoma" w:hint="eastAsia"/>
          <w:kern w:val="0"/>
          <w:sz w:val="22"/>
        </w:rPr>
        <w:t>相应的</w:t>
      </w:r>
      <w:r w:rsidRPr="00FF6603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条和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FF6603">
        <w:rPr>
          <w:rFonts w:ascii="Tahoma" w:eastAsia="微软雅黑" w:hAnsi="Tahoma" w:hint="eastAsia"/>
          <w:kern w:val="0"/>
          <w:sz w:val="22"/>
        </w:rPr>
        <w:t>数字，参数条和参数数字会根据参数的值，进行自我变化。</w:t>
      </w:r>
    </w:p>
    <w:p w14:paraId="6EDFC6C9" w14:textId="573DD31F" w:rsidR="0099741A" w:rsidRPr="0099741A" w:rsidRDefault="008158B7" w:rsidP="0099741A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2D0AAE">
        <w:rPr>
          <w:rFonts w:ascii="Tahoma" w:eastAsia="微软雅黑" w:hAnsi="Tahoma" w:hint="eastAsia"/>
          <w:kern w:val="0"/>
          <w:sz w:val="22"/>
        </w:rPr>
        <w:t>标准风格</w:t>
      </w:r>
      <w:r w:rsidR="002D0AAE">
        <w:rPr>
          <w:rFonts w:ascii="Tahoma" w:eastAsia="微软雅黑" w:hAnsi="Tahoma" w:hint="eastAsia"/>
          <w:kern w:val="0"/>
          <w:sz w:val="22"/>
        </w:rPr>
        <w:t xml:space="preserve"> </w:t>
      </w:r>
      <w:r w:rsidR="002D0AAE">
        <w:rPr>
          <w:rFonts w:ascii="Tahoma" w:eastAsia="微软雅黑" w:hAnsi="Tahoma" w:hint="eastAsia"/>
          <w:kern w:val="0"/>
          <w:sz w:val="22"/>
        </w:rPr>
        <w:t>和</w:t>
      </w:r>
      <w:r w:rsidR="002D0AAE">
        <w:rPr>
          <w:rFonts w:ascii="Tahoma" w:eastAsia="微软雅黑" w:hAnsi="Tahoma" w:hint="eastAsia"/>
          <w:kern w:val="0"/>
          <w:sz w:val="22"/>
        </w:rPr>
        <w:t xml:space="preserve"> </w:t>
      </w:r>
      <w:r w:rsidR="00BC69AB">
        <w:rPr>
          <w:rFonts w:ascii="Tahoma" w:eastAsia="微软雅黑" w:hAnsi="Tahoma" w:hint="eastAsia"/>
          <w:kern w:val="0"/>
          <w:sz w:val="22"/>
        </w:rPr>
        <w:t>垂直表单</w:t>
      </w:r>
      <w:r>
        <w:rPr>
          <w:rFonts w:ascii="Tahoma" w:eastAsia="微软雅黑" w:hAnsi="Tahoma" w:hint="eastAsia"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为例</w:t>
      </w:r>
      <w:r w:rsidR="0099741A">
        <w:rPr>
          <w:rFonts w:ascii="Tahoma" w:eastAsia="微软雅黑" w:hAnsi="Tahoma" w:hint="eastAsia"/>
          <w:kern w:val="0"/>
          <w:sz w:val="22"/>
        </w:rPr>
        <w:t>，大致</w:t>
      </w:r>
      <w:r w:rsidR="0099741A" w:rsidRPr="0099741A">
        <w:rPr>
          <w:rFonts w:ascii="Tahoma" w:eastAsia="微软雅黑" w:hAnsi="Tahoma" w:hint="eastAsia"/>
          <w:kern w:val="0"/>
          <w:sz w:val="22"/>
        </w:rPr>
        <w:t>结构如下：</w:t>
      </w:r>
    </w:p>
    <w:p w14:paraId="19D9ED4E" w14:textId="6EA051A2" w:rsidR="00F63498" w:rsidRPr="00D72854" w:rsidRDefault="00FB76AC" w:rsidP="00831A16">
      <w:pPr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9CFAA5" wp14:editId="616093C4">
            <wp:extent cx="5274310" cy="2584450"/>
            <wp:effectExtent l="0" t="0" r="254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8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5A683" w14:textId="59FF308E" w:rsidR="00FB76AC" w:rsidRDefault="00FB76AC" w:rsidP="00FB76AC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槽样式</w:t>
      </w:r>
      <w:r>
        <w:rPr>
          <w:sz w:val="28"/>
        </w:rPr>
        <w:t>/</w:t>
      </w:r>
      <w:r>
        <w:rPr>
          <w:rFonts w:hint="eastAsia"/>
          <w:sz w:val="28"/>
        </w:rPr>
        <w:t>槽数据</w:t>
      </w:r>
    </w:p>
    <w:p w14:paraId="7360F7FE" w14:textId="77777777" w:rsidR="00B17DB8" w:rsidRPr="00054CB2" w:rsidRDefault="00FB76AC" w:rsidP="00B17D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变量框可以有多个槽，每个槽都有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条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参数数字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名称。</w:t>
      </w:r>
    </w:p>
    <w:p w14:paraId="1729AE14" w14:textId="04E94C83" w:rsidR="00047E75" w:rsidRPr="00B17DB8" w:rsidRDefault="00B17DB8" w:rsidP="00B17D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 w:hint="eastAsia"/>
          <w:bCs/>
          <w:kern w:val="0"/>
          <w:sz w:val="22"/>
        </w:rPr>
      </w:pPr>
      <w:r w:rsidRPr="00054CB2">
        <w:rPr>
          <w:rFonts w:ascii="Tahoma" w:eastAsia="微软雅黑" w:hAnsi="Tahoma" w:hint="eastAsia"/>
          <w:bCs/>
          <w:kern w:val="0"/>
          <w:sz w:val="22"/>
        </w:rPr>
        <w:t>槽的数量没有限制，你可以在一个样式里面放很多个槽。</w:t>
      </w:r>
    </w:p>
    <w:p w14:paraId="3C73C8FB" w14:textId="261BDD53" w:rsidR="00FB76AC" w:rsidRDefault="00FB76AC" w:rsidP="00FB76A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069072" wp14:editId="14E03058">
            <wp:extent cx="3429297" cy="2316681"/>
            <wp:effectExtent l="0" t="0" r="0" b="762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2316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97E6DF" w14:textId="15EE55DF" w:rsidR="00FB76AC" w:rsidRPr="00054CB2" w:rsidRDefault="00FB76AC" w:rsidP="00B17DB8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54CB2">
        <w:rPr>
          <w:rFonts w:ascii="Tahoma" w:eastAsia="微软雅黑" w:hAnsi="Tahoma" w:hint="eastAsia"/>
          <w:bCs/>
          <w:kern w:val="0"/>
          <w:sz w:val="22"/>
        </w:rPr>
        <w:t>如果你在样式中配置了</w:t>
      </w:r>
      <w:r w:rsidRPr="00054CB2">
        <w:rPr>
          <w:rFonts w:ascii="Tahoma" w:eastAsia="微软雅黑" w:hAnsi="Tahoma" w:hint="eastAsia"/>
          <w:bCs/>
          <w:kern w:val="0"/>
          <w:sz w:val="22"/>
        </w:rPr>
        <w:t>3</w:t>
      </w:r>
      <w:r w:rsidRPr="00054CB2">
        <w:rPr>
          <w:rFonts w:ascii="Tahoma" w:eastAsia="微软雅黑" w:hAnsi="Tahoma" w:hint="eastAsia"/>
          <w:bCs/>
          <w:kern w:val="0"/>
          <w:sz w:val="22"/>
        </w:rPr>
        <w:t>个槽，那么在变量框设置中，需要填写</w:t>
      </w:r>
      <w:r w:rsidRPr="00054CB2">
        <w:rPr>
          <w:rFonts w:ascii="Tahoma" w:eastAsia="微软雅黑" w:hAnsi="Tahoma"/>
          <w:bCs/>
          <w:kern w:val="0"/>
          <w:sz w:val="22"/>
        </w:rPr>
        <w:t>3</w:t>
      </w:r>
      <w:r w:rsidRPr="00054CB2">
        <w:rPr>
          <w:rFonts w:ascii="Tahoma" w:eastAsia="微软雅黑" w:hAnsi="Tahoma" w:hint="eastAsia"/>
          <w:bCs/>
          <w:kern w:val="0"/>
          <w:sz w:val="22"/>
        </w:rPr>
        <w:t>个配置数据。</w:t>
      </w:r>
    </w:p>
    <w:p w14:paraId="1C462D54" w14:textId="0D39037D" w:rsidR="00FB76AC" w:rsidRDefault="00FB76AC" w:rsidP="00FB76A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B526BAA" wp14:editId="33F9293B">
            <wp:extent cx="4823878" cy="1745131"/>
            <wp:effectExtent l="0" t="0" r="0" b="762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23878" cy="17451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477D58" w14:textId="57EFD835" w:rsidR="00FB76AC" w:rsidRDefault="00FB76AC" w:rsidP="00FB76AC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7465B72" wp14:editId="4D349F94">
            <wp:extent cx="4770120" cy="1414151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94666" cy="1421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CF4805" w14:textId="20DA4711" w:rsidR="00FB76AC" w:rsidRDefault="00FB76AC" w:rsidP="00D72854">
      <w:pPr>
        <w:rPr>
          <w:rFonts w:ascii="Tahoma" w:eastAsia="微软雅黑" w:hAnsi="Tahoma"/>
          <w:kern w:val="0"/>
          <w:sz w:val="22"/>
        </w:rPr>
      </w:pPr>
    </w:p>
    <w:p w14:paraId="6ED0A2D0" w14:textId="550307C9" w:rsidR="00FB76AC" w:rsidRPr="00D72854" w:rsidRDefault="00FB76AC" w:rsidP="00FB76A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DAF0CD2" w14:textId="7CE98D5B" w:rsidR="00E51062" w:rsidRPr="00E51062" w:rsidRDefault="00711A85" w:rsidP="00E5106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条</w:t>
      </w:r>
    </w:p>
    <w:p w14:paraId="65D1A8CE" w14:textId="77777777" w:rsidR="00E51062" w:rsidRPr="008B2A95" w:rsidRDefault="00E51062" w:rsidP="00E5106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条样式</w:t>
      </w:r>
    </w:p>
    <w:p w14:paraId="7A32ABC2" w14:textId="77777777" w:rsidR="0033738E" w:rsidRPr="00606790" w:rsidRDefault="00E51062" w:rsidP="0033738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下图为背景框与参数条的组合关系。</w:t>
      </w:r>
    </w:p>
    <w:p w14:paraId="7B78EBD5" w14:textId="4C1C43D3" w:rsidR="00E51062" w:rsidRPr="0033738E" w:rsidRDefault="0033738E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条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条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78EF07A" w14:textId="60FA166D" w:rsidR="00E51062" w:rsidRDefault="00E51062" w:rsidP="00E5106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：（参数条核心中配置，段资源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流动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遮罩）</w:t>
      </w:r>
    </w:p>
    <w:p w14:paraId="4858B29D" w14:textId="2818B971" w:rsidR="00E51062" w:rsidRDefault="00E51062" w:rsidP="00E51062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F4F68F" wp14:editId="51A3CA81">
            <wp:extent cx="5271135" cy="99695"/>
            <wp:effectExtent l="0" t="0" r="5715" b="0"/>
            <wp:docPr id="19" name="图片 19" descr="C:\Users\lenovo\AppData\Local\Microsoft\Windows\INetCache\Content.Word\变量框样式4-参数条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enovo\AppData\Local\Microsoft\Windows\INetCache\Content.Word\变量框样式4-参数条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99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91345" w14:textId="5551BFC4" w:rsidR="00E51062" w:rsidRDefault="00E51062" w:rsidP="00E51062">
      <w:pPr>
        <w:widowControl/>
        <w:jc w:val="left"/>
        <w:rPr>
          <w:rFonts w:ascii="Tahoma" w:eastAsia="微软雅黑" w:hAnsi="Tahoma"/>
          <w:noProof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39C88C3" wp14:editId="773768C5">
            <wp:extent cx="2527935" cy="138430"/>
            <wp:effectExtent l="0" t="0" r="5715" b="0"/>
            <wp:docPr id="24" name="图片 24" descr="C:\Users\lenovo\AppData\Local\Microsoft\Windows\INetCache\Content.Word\变量框样式4-参数条遮罩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lenovo\AppData\Local\Microsoft\Windows\INetCache\Content.Word\变量框样式4-参数条遮罩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7935" cy="13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36B3DF" w14:textId="1BF17D50" w:rsidR="00E51062" w:rsidRDefault="00E51062" w:rsidP="00E51062">
      <w:pPr>
        <w:widowControl/>
        <w:jc w:val="left"/>
        <w:rPr>
          <w:rFonts w:ascii="Tahoma" w:eastAsia="微软雅黑" w:hAnsi="Tahoma"/>
          <w:noProof/>
          <w:kern w:val="0"/>
          <w:sz w:val="22"/>
        </w:rPr>
      </w:pPr>
      <w:r>
        <w:rPr>
          <w:rFonts w:ascii="Tahoma" w:eastAsia="微软雅黑" w:hAnsi="Tahoma" w:hint="eastAsia"/>
          <w:noProof/>
          <w:kern w:val="0"/>
          <w:sz w:val="22"/>
        </w:rPr>
        <w:t>外框：（高级变量固定框中配置）</w:t>
      </w:r>
    </w:p>
    <w:p w14:paraId="68FC3E97" w14:textId="3844B0E0" w:rsidR="00E51062" w:rsidRDefault="00E51062" w:rsidP="003221A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918C1C9" wp14:editId="72000FC6">
            <wp:extent cx="2278380" cy="563880"/>
            <wp:effectExtent l="0" t="0" r="7620" b="762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380" cy="563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E42655E" w14:textId="554FB3D9" w:rsidR="00E51062" w:rsidRDefault="00E51062" w:rsidP="00E5106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组合后形成：</w:t>
      </w:r>
    </w:p>
    <w:p w14:paraId="2B9B9652" w14:textId="77777777" w:rsidR="00E51062" w:rsidRDefault="00E51062" w:rsidP="003221A4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46A78B3" wp14:editId="53A52924">
            <wp:extent cx="2321825" cy="660827"/>
            <wp:effectExtent l="0" t="0" r="2540" b="635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407223" cy="685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37973" w14:textId="3F88B273" w:rsidR="00E51062" w:rsidRPr="00926B36" w:rsidRDefault="00E51062" w:rsidP="0033738E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配置参数条坐标时，注意要使得参数条与背景框完美嵌入。</w:t>
      </w:r>
    </w:p>
    <w:p w14:paraId="0A6EF317" w14:textId="77777777" w:rsidR="00E51062" w:rsidRPr="00926B36" w:rsidRDefault="00E51062" w:rsidP="00E5106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D707166" w14:textId="77777777" w:rsidR="00E51062" w:rsidRPr="008B2A95" w:rsidRDefault="00E51062" w:rsidP="00E5106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加满动画</w:t>
      </w:r>
    </w:p>
    <w:p w14:paraId="3DBB512A" w14:textId="70CEFB76" w:rsidR="00E51062" w:rsidRDefault="00E51062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606790">
        <w:rPr>
          <w:rFonts w:ascii="Tahoma" w:eastAsia="微软雅黑" w:hAnsi="Tahoma" w:hint="eastAsia"/>
          <w:bCs/>
          <w:kern w:val="0"/>
          <w:sz w:val="22"/>
        </w:rPr>
        <w:t>加满动画是指，</w:t>
      </w:r>
      <w:r w:rsidRPr="007F02DB">
        <w:rPr>
          <w:rFonts w:ascii="Tahoma" w:eastAsia="微软雅黑" w:hAnsi="Tahoma" w:hint="eastAsia"/>
          <w:bCs/>
          <w:kern w:val="0"/>
          <w:sz w:val="22"/>
        </w:rPr>
        <w:t>框出现</w:t>
      </w:r>
      <w:r w:rsidRPr="00606790">
        <w:rPr>
          <w:rFonts w:ascii="Tahoma" w:eastAsia="微软雅黑" w:hAnsi="Tahoma" w:hint="eastAsia"/>
          <w:bCs/>
          <w:kern w:val="0"/>
          <w:sz w:val="22"/>
        </w:rPr>
        <w:t>时，</w:t>
      </w:r>
      <w:r w:rsidR="009C62F3">
        <w:rPr>
          <w:rFonts w:ascii="Tahoma" w:eastAsia="微软雅黑" w:hAnsi="Tahoma" w:hint="eastAsia"/>
          <w:bCs/>
          <w:kern w:val="0"/>
          <w:sz w:val="22"/>
        </w:rPr>
        <w:t>参数</w:t>
      </w:r>
      <w:r w:rsidRPr="00606790">
        <w:rPr>
          <w:rFonts w:ascii="Tahoma" w:eastAsia="微软雅黑" w:hAnsi="Tahoma" w:hint="eastAsia"/>
          <w:bCs/>
          <w:kern w:val="0"/>
          <w:sz w:val="22"/>
        </w:rPr>
        <w:t>条加满过程的动画。</w:t>
      </w:r>
    </w:p>
    <w:p w14:paraId="4F91C019" w14:textId="080C1D69" w:rsidR="007F02DB" w:rsidRDefault="007F02DB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7F02DB">
        <w:rPr>
          <w:rFonts w:ascii="Tahoma" w:eastAsia="微软雅黑" w:hAnsi="Tahoma" w:hint="eastAsia"/>
          <w:b/>
          <w:kern w:val="0"/>
          <w:sz w:val="22"/>
        </w:rPr>
        <w:t>注意，当你切换菜单界面、切换地图、进入新战斗时，参数条会重复播放一次</w:t>
      </w:r>
      <w:r w:rsidR="003221A4">
        <w:rPr>
          <w:rFonts w:ascii="Tahoma" w:eastAsia="微软雅黑" w:hAnsi="Tahoma" w:hint="eastAsia"/>
          <w:b/>
          <w:kern w:val="0"/>
          <w:sz w:val="22"/>
        </w:rPr>
        <w:t>加满</w:t>
      </w:r>
      <w:r w:rsidRPr="007F02DB">
        <w:rPr>
          <w:rFonts w:ascii="Tahoma" w:eastAsia="微软雅黑" w:hAnsi="Tahoma" w:hint="eastAsia"/>
          <w:b/>
          <w:kern w:val="0"/>
          <w:sz w:val="22"/>
        </w:rPr>
        <w:t>动画</w:t>
      </w:r>
      <w:r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00BBC3DD" w14:textId="1174196F" w:rsidR="0033738E" w:rsidRPr="00606790" w:rsidRDefault="0033738E" w:rsidP="0033738E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2E007225" wp14:editId="6227BF78">
            <wp:extent cx="3269263" cy="1082134"/>
            <wp:effectExtent l="0" t="0" r="7620" b="381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269263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501F9" w14:textId="6C846221" w:rsidR="007F02DB" w:rsidRPr="0033738E" w:rsidRDefault="00E51062" w:rsidP="00E5106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color w:val="A6A6A6" w:themeColor="background1" w:themeShade="A6"/>
          <w:kern w:val="0"/>
          <w:sz w:val="22"/>
        </w:rPr>
      </w:pPr>
      <w:r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该动画在许多动作类游戏中的</w:t>
      </w:r>
      <w:r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boss</w:t>
      </w:r>
      <w:r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都有展现。</w:t>
      </w:r>
      <w:r w:rsidR="009C62F3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而在变量框中不常用</w:t>
      </w:r>
      <w:r w:rsidR="007F02DB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，</w:t>
      </w:r>
      <w:r w:rsidR="0033738E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一般</w:t>
      </w:r>
      <w:r w:rsidR="007F02DB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建议关闭</w:t>
      </w:r>
      <w:r w:rsidR="009C62F3" w:rsidRPr="007F02DB">
        <w:rPr>
          <w:rFonts w:ascii="Tahoma" w:eastAsia="微软雅黑" w:hAnsi="Tahoma" w:hint="eastAsia"/>
          <w:bCs/>
          <w:color w:val="A6A6A6" w:themeColor="background1" w:themeShade="A6"/>
          <w:kern w:val="0"/>
          <w:sz w:val="22"/>
        </w:rPr>
        <w:t>。</w:t>
      </w:r>
    </w:p>
    <w:p w14:paraId="5FFC1346" w14:textId="77777777" w:rsidR="007F02DB" w:rsidRPr="00926B36" w:rsidRDefault="007F02DB" w:rsidP="007F02D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47C5E09" w14:textId="671E553B" w:rsidR="007F02DB" w:rsidRDefault="00FD44BA" w:rsidP="007F02DB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="007F02DB"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修改段上限</w:t>
      </w:r>
    </w:p>
    <w:p w14:paraId="11B8B378" w14:textId="33752E0F" w:rsidR="003221A4" w:rsidRPr="003221A4" w:rsidRDefault="003221A4" w:rsidP="003221A4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3221A4">
        <w:rPr>
          <w:rFonts w:ascii="Tahoma" w:eastAsia="微软雅黑" w:hAnsi="Tahoma" w:hint="eastAsia"/>
          <w:bCs/>
          <w:kern w:val="0"/>
          <w:sz w:val="22"/>
        </w:rPr>
        <w:t>变量框中，你可以通过插件指令临时修改段上限。</w:t>
      </w:r>
    </w:p>
    <w:p w14:paraId="2B686BCB" w14:textId="20B5E6C1" w:rsidR="007F02DB" w:rsidRPr="00606790" w:rsidRDefault="003221A4" w:rsidP="003221A4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3221A4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7D6235FA" wp14:editId="3BBDBD0B">
            <wp:extent cx="4069433" cy="563929"/>
            <wp:effectExtent l="0" t="0" r="7620" b="762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069433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767206" w14:textId="77777777" w:rsidR="00831A16" w:rsidRDefault="00831A16">
      <w:pPr>
        <w:widowControl/>
        <w:jc w:val="left"/>
      </w:pPr>
      <w:r>
        <w:br w:type="page"/>
      </w:r>
    </w:p>
    <w:p w14:paraId="2578281A" w14:textId="77777777" w:rsidR="00711A85" w:rsidRPr="008A08FD" w:rsidRDefault="00711A85" w:rsidP="00711A8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参数数字</w:t>
      </w:r>
    </w:p>
    <w:p w14:paraId="09A11E7B" w14:textId="77777777" w:rsidR="0076225C" w:rsidRDefault="0076225C" w:rsidP="0076225C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参数</w:t>
      </w:r>
      <w:r>
        <w:rPr>
          <w:rFonts w:ascii="Tahoma" w:eastAsia="微软雅黑" w:hAnsi="Tahoma" w:hint="eastAsia"/>
          <w:b/>
          <w:bCs/>
          <w:kern w:val="0"/>
          <w:sz w:val="22"/>
        </w:rPr>
        <w:t>数字</w:t>
      </w:r>
      <w:r w:rsidRPr="008B2A95">
        <w:rPr>
          <w:rFonts w:ascii="Tahoma" w:eastAsia="微软雅黑" w:hAnsi="Tahoma" w:hint="eastAsia"/>
          <w:b/>
          <w:bCs/>
          <w:kern w:val="0"/>
          <w:sz w:val="22"/>
        </w:rPr>
        <w:t>样式</w:t>
      </w:r>
    </w:p>
    <w:p w14:paraId="775FF239" w14:textId="77777777" w:rsidR="0076225C" w:rsidRPr="00926B36" w:rsidRDefault="0076225C" w:rsidP="0076225C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926B36">
        <w:rPr>
          <w:rFonts w:ascii="Tahoma" w:eastAsia="微软雅黑" w:hAnsi="Tahoma" w:hint="eastAsia"/>
          <w:b/>
          <w:kern w:val="0"/>
          <w:sz w:val="22"/>
        </w:rPr>
        <w:t>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的详细样式配置，可以去看看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 w:rsidRPr="00926B36">
        <w:rPr>
          <w:rFonts w:ascii="Tahoma" w:eastAsia="微软雅黑" w:hAnsi="Tahoma" w:hint="eastAsia"/>
          <w:b/>
          <w:kern w:val="0"/>
          <w:sz w:val="22"/>
        </w:rPr>
        <w:t>关于参数</w:t>
      </w:r>
      <w:r>
        <w:rPr>
          <w:rFonts w:ascii="Tahoma" w:eastAsia="微软雅黑" w:hAnsi="Tahoma" w:hint="eastAsia"/>
          <w:b/>
          <w:kern w:val="0"/>
          <w:sz w:val="22"/>
        </w:rPr>
        <w:t>数字</w:t>
      </w:r>
      <w:r w:rsidRPr="00926B36">
        <w:rPr>
          <w:rFonts w:ascii="Tahoma" w:eastAsia="微软雅黑" w:hAnsi="Tahoma" w:hint="eastAsia"/>
          <w:b/>
          <w:kern w:val="0"/>
          <w:sz w:val="22"/>
        </w:rPr>
        <w:t>.docx</w:t>
      </w:r>
      <w:r w:rsidRPr="00926B36"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，这里不赘述</w:t>
      </w:r>
      <w:r w:rsidRPr="00926B36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453BDED" w14:textId="2EDE1F80" w:rsidR="005D266F" w:rsidRDefault="005D266F" w:rsidP="002C228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2DD02600" wp14:editId="12DFCD92">
            <wp:extent cx="2430780" cy="243840"/>
            <wp:effectExtent l="0" t="0" r="7620" b="381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0780" cy="24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90731C" w14:textId="3BE82803" w:rsidR="002225FF" w:rsidRPr="002225FF" w:rsidRDefault="002C228B" w:rsidP="002C228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 w:hint="eastAsia"/>
          <w:bCs/>
          <w:kern w:val="0"/>
          <w:sz w:val="22"/>
        </w:rPr>
      </w:pPr>
      <w:r>
        <w:rPr>
          <w:noProof/>
        </w:rPr>
        <w:drawing>
          <wp:inline distT="0" distB="0" distL="0" distR="0" wp14:anchorId="1AFDBBD3" wp14:editId="131B3F7C">
            <wp:extent cx="3086367" cy="518205"/>
            <wp:effectExtent l="0" t="0" r="0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518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FA57FB" w14:textId="77777777" w:rsidR="00761926" w:rsidRDefault="002225FF" w:rsidP="0076192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761926">
        <w:rPr>
          <w:rFonts w:ascii="Tahoma" w:eastAsia="微软雅黑" w:hAnsi="Tahoma" w:hint="eastAsia"/>
          <w:bCs/>
          <w:kern w:val="0"/>
          <w:sz w:val="22"/>
        </w:rPr>
        <w:t>图中有背景框，</w:t>
      </w:r>
      <w:r w:rsidRPr="00761926">
        <w:rPr>
          <w:rFonts w:ascii="Tahoma" w:eastAsia="微软雅黑" w:hAnsi="Tahoma" w:hint="eastAsia"/>
          <w:bCs/>
          <w:kern w:val="0"/>
          <w:sz w:val="22"/>
        </w:rPr>
        <w:t>1</w:t>
      </w:r>
      <w:r w:rsidRPr="00761926">
        <w:rPr>
          <w:rFonts w:ascii="Tahoma" w:eastAsia="微软雅黑" w:hAnsi="Tahoma" w:hint="eastAsia"/>
          <w:bCs/>
          <w:kern w:val="0"/>
          <w:sz w:val="22"/>
        </w:rPr>
        <w:t>个参数条，</w:t>
      </w:r>
      <w:r w:rsidR="00761926" w:rsidRPr="00761926">
        <w:rPr>
          <w:rFonts w:ascii="Tahoma" w:eastAsia="微软雅黑" w:hAnsi="Tahoma"/>
          <w:bCs/>
          <w:kern w:val="0"/>
          <w:sz w:val="22"/>
        </w:rPr>
        <w:t>1</w:t>
      </w:r>
      <w:r w:rsidRPr="00761926">
        <w:rPr>
          <w:rFonts w:ascii="Tahoma" w:eastAsia="微软雅黑" w:hAnsi="Tahoma" w:hint="eastAsia"/>
          <w:bCs/>
          <w:kern w:val="0"/>
          <w:sz w:val="22"/>
        </w:rPr>
        <w:t>个参数数字。</w:t>
      </w:r>
    </w:p>
    <w:p w14:paraId="5CEF95AF" w14:textId="2D0C2529" w:rsidR="002225FF" w:rsidRPr="00761926" w:rsidRDefault="00761926" w:rsidP="00761926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761926">
        <w:rPr>
          <w:rFonts w:ascii="Tahoma" w:eastAsia="微软雅黑" w:hAnsi="Tahoma" w:hint="eastAsia"/>
          <w:bCs/>
          <w:kern w:val="0"/>
          <w:sz w:val="22"/>
        </w:rPr>
        <w:t>图中的数字绑定了一个变量，该变量会随时间变化。</w:t>
      </w:r>
    </w:p>
    <w:p w14:paraId="6E4E3FCD" w14:textId="54571D4E" w:rsidR="002225FF" w:rsidRDefault="00761926" w:rsidP="002225FF">
      <w:pPr>
        <w:widowControl/>
        <w:adjustRightInd w:val="0"/>
        <w:snapToGrid w:val="0"/>
        <w:spacing w:line="276" w:lineRule="auto"/>
        <w:ind w:firstLine="420"/>
        <w:jc w:val="left"/>
        <w:rPr>
          <w:rFonts w:ascii="Tahoma" w:eastAsia="微软雅黑" w:hAnsi="Tahoma" w:hint="eastAsi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变量</w:t>
      </w:r>
      <w:r w:rsidR="002225FF">
        <w:rPr>
          <w:rFonts w:ascii="Tahoma" w:eastAsia="微软雅黑" w:hAnsi="Tahoma" w:hint="eastAsia"/>
          <w:bCs/>
          <w:kern w:val="0"/>
          <w:sz w:val="22"/>
        </w:rPr>
        <w:t>数字</w:t>
      </w:r>
      <w:r w:rsidR="002225FF" w:rsidRPr="00AD76DA">
        <w:rPr>
          <w:rFonts w:ascii="Tahoma" w:eastAsia="微软雅黑" w:hAnsi="Tahoma" w:hint="eastAsia"/>
          <w:bCs/>
          <w:kern w:val="0"/>
          <w:sz w:val="22"/>
        </w:rPr>
        <w:t>：</w:t>
      </w:r>
      <w:r w:rsidR="002225FF">
        <w:rPr>
          <w:rFonts w:ascii="Tahoma" w:eastAsia="微软雅黑" w:hAnsi="Tahoma" w:hint="eastAsia"/>
          <w:bCs/>
          <w:kern w:val="0"/>
          <w:sz w:val="22"/>
        </w:rPr>
        <w:t>右对齐</w:t>
      </w:r>
      <w:r>
        <w:rPr>
          <w:rFonts w:ascii="Tahoma" w:eastAsia="微软雅黑" w:hAnsi="Tahoma" w:hint="eastAsia"/>
          <w:bCs/>
          <w:kern w:val="0"/>
          <w:sz w:val="22"/>
        </w:rPr>
        <w:t xml:space="preserve"> +</w:t>
      </w:r>
      <w:r>
        <w:rPr>
          <w:rFonts w:ascii="Tahoma" w:eastAsia="微软雅黑" w:hAnsi="Tahom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额定值</w:t>
      </w:r>
      <w:r>
        <w:rPr>
          <w:rFonts w:ascii="Tahoma" w:eastAsia="微软雅黑" w:hAnsi="Tahoma" w:hint="eastAsia"/>
          <w:bCs/>
          <w:kern w:val="0"/>
          <w:sz w:val="22"/>
        </w:rPr>
        <w:t>关闭</w:t>
      </w:r>
    </w:p>
    <w:p w14:paraId="50F9537B" w14:textId="77777777" w:rsidR="004225B2" w:rsidRPr="0076225C" w:rsidRDefault="004225B2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F28D1AC" w14:textId="17A4DB75" w:rsidR="004225B2" w:rsidRDefault="004225B2" w:rsidP="004225B2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临时显示数字</w:t>
      </w:r>
    </w:p>
    <w:p w14:paraId="29D6A6E5" w14:textId="77777777" w:rsidR="004225B2" w:rsidRDefault="004225B2" w:rsidP="004225B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设置参数数字在战斗或者地图中出现。</w:t>
      </w:r>
    </w:p>
    <w:p w14:paraId="2ACD7297" w14:textId="77777777" w:rsidR="004225B2" w:rsidRDefault="004225B2" w:rsidP="004225B2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68BDFC7E" wp14:editId="5B8C6775">
            <wp:extent cx="4016088" cy="1508891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016088" cy="1508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B1C4B4" w14:textId="77777777" w:rsidR="004225B2" w:rsidRDefault="004225B2" w:rsidP="004225B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但是前提是，你必须配置样式，如果样式为</w:t>
      </w:r>
      <w:r>
        <w:rPr>
          <w:rFonts w:ascii="Tahoma" w:eastAsia="微软雅黑" w:hAnsi="Tahoma" w:hint="eastAsia"/>
          <w:bCs/>
          <w:kern w:val="0"/>
          <w:sz w:val="22"/>
        </w:rPr>
        <w:t>0</w:t>
      </w:r>
      <w:r>
        <w:rPr>
          <w:rFonts w:ascii="Tahoma" w:eastAsia="微软雅黑" w:hAnsi="Tahoma" w:hint="eastAsia"/>
          <w:bCs/>
          <w:kern w:val="0"/>
          <w:sz w:val="22"/>
        </w:rPr>
        <w:t>，则什么都看不见。</w:t>
      </w:r>
    </w:p>
    <w:p w14:paraId="0CD3E990" w14:textId="77777777" w:rsidR="004225B2" w:rsidRDefault="004225B2" w:rsidP="004225B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额定值也必须开启，不然修改额定值没有任何效果。</w:t>
      </w:r>
    </w:p>
    <w:p w14:paraId="38B3E752" w14:textId="4076BE46" w:rsidR="004225B2" w:rsidRPr="00205602" w:rsidRDefault="004225B2" w:rsidP="004225B2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266E5554" wp14:editId="639AA878">
            <wp:extent cx="3254022" cy="1958510"/>
            <wp:effectExtent l="0" t="0" r="3810" b="3810"/>
            <wp:docPr id="82" name="图片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254022" cy="195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FC2084" w14:textId="51784430" w:rsidR="00585397" w:rsidRDefault="0061392E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81BE219" w14:textId="4C70E7FD" w:rsidR="00585397" w:rsidRDefault="00585397" w:rsidP="0058539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名称显示</w:t>
      </w:r>
    </w:p>
    <w:p w14:paraId="2280A250" w14:textId="621408E7" w:rsidR="0061392E" w:rsidRDefault="0061392E" w:rsidP="0061392E">
      <w:r w:rsidRPr="008B2A95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特殊字符</w:t>
      </w:r>
    </w:p>
    <w:p w14:paraId="0D78D7C7" w14:textId="40CB607C" w:rsidR="0061392E" w:rsidRPr="0061392E" w:rsidRDefault="0061392E" w:rsidP="0061392E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 w:rsidRPr="0061392E">
        <w:rPr>
          <w:rFonts w:ascii="Tahoma" w:eastAsia="微软雅黑" w:hAnsi="Tahoma"/>
          <w:kern w:val="0"/>
          <w:sz w:val="22"/>
        </w:rPr>
        <w:t>名称</w:t>
      </w:r>
      <w:r w:rsidRPr="0061392E">
        <w:rPr>
          <w:rFonts w:ascii="Tahoma" w:eastAsia="微软雅黑" w:hAnsi="Tahoma" w:hint="eastAsia"/>
          <w:kern w:val="0"/>
          <w:sz w:val="22"/>
        </w:rPr>
        <w:t>暂时</w:t>
      </w:r>
      <w:r w:rsidRPr="0061392E">
        <w:rPr>
          <w:rFonts w:ascii="Tahoma" w:eastAsia="微软雅黑" w:hAnsi="Tahoma"/>
          <w:kern w:val="0"/>
          <w:sz w:val="22"/>
        </w:rPr>
        <w:t>不能支持特殊字符，也不能支持高级颜色。</w:t>
      </w:r>
    </w:p>
    <w:p w14:paraId="2416F2D7" w14:textId="4A7809DD" w:rsidR="0061392E" w:rsidRDefault="0061392E" w:rsidP="006139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对齐方式</w:t>
      </w:r>
    </w:p>
    <w:p w14:paraId="7C8226EA" w14:textId="73CC33FE" w:rsidR="00585397" w:rsidRDefault="0061392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这里的名称是固定的左对齐，无法控制居中或者右对齐。</w:t>
      </w:r>
    </w:p>
    <w:p w14:paraId="7BF38A49" w14:textId="07CBF87D" w:rsidR="0061392E" w:rsidRDefault="0061392E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只能手动控制坐标，调整名称移动至合适的位置。</w:t>
      </w:r>
    </w:p>
    <w:p w14:paraId="65AB43F9" w14:textId="216AC354" w:rsidR="0061392E" w:rsidRDefault="0061392E" w:rsidP="0061392E">
      <w:pPr>
        <w:widowControl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570DBA5A" wp14:editId="44B2F712">
            <wp:extent cx="2705334" cy="1310754"/>
            <wp:effectExtent l="0" t="0" r="0" b="381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705334" cy="13107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6B7F9" w14:textId="25843833" w:rsidR="0061392E" w:rsidRDefault="0061392E" w:rsidP="006139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B2A95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插件指令修改名称</w:t>
      </w:r>
    </w:p>
    <w:p w14:paraId="5C6CD325" w14:textId="7BCF73BD" w:rsidR="0061392E" w:rsidRDefault="0061392E" w:rsidP="0061392E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你可以使用插件指令</w:t>
      </w:r>
      <w:r>
        <w:rPr>
          <w:rFonts w:ascii="Tahoma" w:eastAsia="微软雅黑" w:hAnsi="Tahoma" w:hint="eastAsia"/>
          <w:bCs/>
          <w:kern w:val="0"/>
          <w:sz w:val="22"/>
        </w:rPr>
        <w:t>临时修改指定框的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对应槽</w:t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Cs/>
          <w:kern w:val="0"/>
          <w:sz w:val="22"/>
        </w:rPr>
        <w:t>的名字。</w:t>
      </w:r>
    </w:p>
    <w:p w14:paraId="35333075" w14:textId="21AD5CFD" w:rsidR="0061392E" w:rsidRDefault="0061392E" w:rsidP="0061392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D51D05" wp14:editId="14C70AC2">
            <wp:extent cx="3741744" cy="281964"/>
            <wp:effectExtent l="0" t="0" r="0" b="381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41744" cy="281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F4377" w14:textId="05C4EB8C" w:rsidR="0061392E" w:rsidRDefault="0061392E" w:rsidP="0061392E">
      <w:pPr>
        <w:widowControl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6E8CFD26" wp14:editId="31D889DA">
            <wp:extent cx="2141406" cy="1303133"/>
            <wp:effectExtent l="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41406" cy="13031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F5494E" w14:textId="1B201B04" w:rsidR="00244B45" w:rsidRDefault="00244B45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309FBB2" w14:textId="26BF138E" w:rsidR="00831A16" w:rsidRDefault="00C708B1" w:rsidP="00831A16">
      <w:pPr>
        <w:pStyle w:val="2"/>
      </w:pPr>
      <w:r>
        <w:rPr>
          <w:rFonts w:hint="eastAsia"/>
        </w:rPr>
        <w:lastRenderedPageBreak/>
        <w:t>变量框</w:t>
      </w:r>
      <w:r w:rsidR="00585397">
        <w:rPr>
          <w:rFonts w:hint="eastAsia"/>
        </w:rPr>
        <w:t>设置</w:t>
      </w:r>
    </w:p>
    <w:p w14:paraId="7109A4A4" w14:textId="0D6D4B39" w:rsidR="00831A16" w:rsidRDefault="00831A16" w:rsidP="00831A16">
      <w:pPr>
        <w:pStyle w:val="3"/>
        <w:rPr>
          <w:sz w:val="28"/>
        </w:rPr>
      </w:pPr>
      <w:r w:rsidRPr="00831A16">
        <w:rPr>
          <w:rFonts w:hint="eastAsia"/>
          <w:sz w:val="28"/>
        </w:rPr>
        <w:t>绑定关联</w:t>
      </w:r>
    </w:p>
    <w:p w14:paraId="21E89D5B" w14:textId="09BC29D3" w:rsidR="000656B0" w:rsidRDefault="000656B0" w:rsidP="000656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框设置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129D3901" w14:textId="10778A0E" w:rsidR="00C322D1" w:rsidRDefault="00C322D1" w:rsidP="000656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0789" w:dyaOrig="5064" w14:anchorId="34A09B6E">
          <v:shape id="_x0000_i1027" type="#_x0000_t75" style="width:414.6pt;height:195pt" o:ole="">
            <v:imagedata r:id="rId29" o:title=""/>
          </v:shape>
          <o:OLEObject Type="Embed" ProgID="Visio.Drawing.15" ShapeID="_x0000_i1027" DrawAspect="Content" ObjectID="_1656698132" r:id="rId30"/>
        </w:object>
      </w:r>
    </w:p>
    <w:p w14:paraId="34EB72C5" w14:textId="6439E122" w:rsidR="00456E04" w:rsidRDefault="000656B0" w:rsidP="000656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框设置的配置比较杂，因为你可以使用相同的样式，来显示多个不同的数据。你可以参考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垂直表单风格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设置，同一种样式</w:t>
      </w:r>
      <w:r w:rsidR="009F11CA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风格，可以显示不同的数据。</w:t>
      </w:r>
    </w:p>
    <w:p w14:paraId="1B7EC5D2" w14:textId="3D74E988" w:rsidR="00746973" w:rsidRPr="00746973" w:rsidRDefault="00746973" w:rsidP="00746973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7F1256BE" wp14:editId="7D96C310">
            <wp:extent cx="3589331" cy="434378"/>
            <wp:effectExtent l="0" t="0" r="0" b="381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589331" cy="4343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2FE172" w14:textId="1DFA1653" w:rsidR="00746973" w:rsidRPr="00746973" w:rsidRDefault="00746973" w:rsidP="00746973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0B01E2F7" wp14:editId="626CE2F6">
            <wp:extent cx="2316681" cy="807790"/>
            <wp:effectExtent l="0" t="0" r="762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316681" cy="807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Cs/>
          <w:kern w:val="0"/>
          <w:sz w:val="22"/>
        </w:rPr>
        <w:t xml:space="preserve"> </w:t>
      </w: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5303FAD2" wp14:editId="5ABA233A">
            <wp:extent cx="2545080" cy="859553"/>
            <wp:effectExtent l="0" t="0" r="762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58393" cy="86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3FE55" w14:textId="463F9612" w:rsidR="00C322D1" w:rsidRPr="00746973" w:rsidRDefault="00746973" w:rsidP="00746973">
      <w:pPr>
        <w:widowControl/>
        <w:adjustRightInd w:val="0"/>
        <w:snapToGrid w:val="0"/>
        <w:jc w:val="center"/>
        <w:rPr>
          <w:rFonts w:ascii="微软雅黑" w:eastAsia="微软雅黑" w:hAnsi="微软雅黑"/>
          <w:bCs/>
          <w:kern w:val="0"/>
          <w:sz w:val="22"/>
        </w:rPr>
      </w:pP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6ADBCF07" wp14:editId="0DA23735">
            <wp:extent cx="2209992" cy="800169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800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 w:hint="eastAsia"/>
          <w:bCs/>
          <w:kern w:val="0"/>
          <w:sz w:val="22"/>
        </w:rPr>
        <w:t xml:space="preserve"> </w:t>
      </w:r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47A9E5FA" wp14:editId="47F823C2">
            <wp:extent cx="2385060" cy="874954"/>
            <wp:effectExtent l="0" t="0" r="0" b="190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14980" cy="88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E24A3" w14:textId="77777777" w:rsidR="008531E6" w:rsidRPr="000656B0" w:rsidRDefault="008B6514" w:rsidP="000656B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/>
          <w:bCs/>
          <w:kern w:val="0"/>
          <w:sz w:val="22"/>
        </w:rPr>
        <w:t>–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样式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是一对一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关系，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样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-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是一对多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A2440F" w:rsidRPr="000656B0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45D03AD6" w14:textId="77777777" w:rsidR="008B6514" w:rsidRPr="000656B0" w:rsidRDefault="008B6514" w:rsidP="000656B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656B0">
        <w:rPr>
          <w:rFonts w:ascii="Tahoma" w:eastAsia="微软雅黑" w:hAnsi="Tahoma" w:hint="eastAsia"/>
          <w:bCs/>
          <w:kern w:val="0"/>
          <w:sz w:val="22"/>
        </w:rPr>
        <w:t>物品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/>
          <w:bCs/>
          <w:kern w:val="0"/>
          <w:sz w:val="22"/>
        </w:rPr>
        <w:t>–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样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是一对一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关系，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物品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-&gt; </w:t>
      </w:r>
      <w:r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是一对多</w:t>
      </w:r>
      <w:r w:rsidRPr="000656B0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0656B0">
        <w:rPr>
          <w:rFonts w:ascii="Tahoma" w:eastAsia="微软雅黑" w:hAnsi="Tahoma" w:hint="eastAsia"/>
          <w:bCs/>
          <w:kern w:val="0"/>
          <w:sz w:val="22"/>
        </w:rPr>
        <w:t>关系。</w:t>
      </w:r>
    </w:p>
    <w:p w14:paraId="74D183E1" w14:textId="46319FDD" w:rsidR="00814DAF" w:rsidRPr="00C322D1" w:rsidRDefault="00A2440F" w:rsidP="00C322D1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0656B0">
        <w:rPr>
          <w:rFonts w:ascii="Tahoma" w:eastAsia="微软雅黑" w:hAnsi="Tahoma" w:hint="eastAsia"/>
          <w:bCs/>
          <w:kern w:val="0"/>
          <w:sz w:val="22"/>
        </w:rPr>
        <w:t>也就是说，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样式可以对应给</w:t>
      </w:r>
      <w:r w:rsidRPr="000656B0">
        <w:rPr>
          <w:rFonts w:ascii="Tahoma" w:eastAsia="微软雅黑" w:hAnsi="Tahoma" w:hint="eastAsia"/>
          <w:bCs/>
          <w:kern w:val="0"/>
          <w:sz w:val="22"/>
        </w:rPr>
        <w:t>多个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物品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/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变量</w:t>
      </w:r>
      <w:r w:rsidR="00421203" w:rsidRPr="000656B0">
        <w:rPr>
          <w:rFonts w:ascii="Tahoma" w:eastAsia="微软雅黑" w:hAnsi="Tahoma" w:hint="eastAsia"/>
          <w:bCs/>
          <w:kern w:val="0"/>
          <w:sz w:val="22"/>
        </w:rPr>
        <w:t>，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而每个物品</w:t>
      </w:r>
      <w:r w:rsidR="008B6514" w:rsidRPr="000656B0">
        <w:rPr>
          <w:rFonts w:ascii="Tahoma" w:eastAsia="微软雅黑" w:hAnsi="Tahoma"/>
          <w:bCs/>
          <w:kern w:val="0"/>
          <w:sz w:val="22"/>
        </w:rPr>
        <w:t>/</w:t>
      </w:r>
      <w:r w:rsidR="008B6514" w:rsidRPr="000656B0">
        <w:rPr>
          <w:rFonts w:ascii="Tahoma" w:eastAsia="微软雅黑" w:hAnsi="Tahoma" w:hint="eastAsia"/>
          <w:bCs/>
          <w:kern w:val="0"/>
          <w:sz w:val="22"/>
        </w:rPr>
        <w:t>变量只能对应一个样式</w:t>
      </w:r>
      <w:r w:rsidR="00421203" w:rsidRPr="000656B0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57E3E6F0" w14:textId="6A6A9E31" w:rsidR="00CF0FB9" w:rsidRPr="002D0AAE" w:rsidRDefault="008B6514" w:rsidP="002D0AA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微软雅黑" w:eastAsia="微软雅黑" w:hAnsi="微软雅黑" w:hint="eastAsia"/>
          <w:b/>
          <w:kern w:val="0"/>
          <w:sz w:val="22"/>
        </w:rPr>
        <w:t>变量框</w:t>
      </w:r>
      <w:r w:rsidR="00037B1D">
        <w:rPr>
          <w:rFonts w:ascii="微软雅黑" w:eastAsia="微软雅黑" w:hAnsi="微软雅黑" w:hint="eastAsia"/>
          <w:b/>
          <w:kern w:val="0"/>
          <w:sz w:val="22"/>
        </w:rPr>
        <w:t>可以放置一大堆</w:t>
      </w:r>
      <w:r>
        <w:rPr>
          <w:rFonts w:ascii="微软雅黑" w:eastAsia="微软雅黑" w:hAnsi="微软雅黑" w:hint="eastAsia"/>
          <w:b/>
          <w:kern w:val="0"/>
          <w:sz w:val="22"/>
        </w:rPr>
        <w:t>，</w:t>
      </w:r>
      <w:r w:rsidR="00037B1D">
        <w:rPr>
          <w:rFonts w:ascii="微软雅黑" w:eastAsia="微软雅黑" w:hAnsi="微软雅黑" w:hint="eastAsia"/>
          <w:b/>
          <w:kern w:val="0"/>
          <w:sz w:val="22"/>
        </w:rPr>
        <w:t>不过</w:t>
      </w:r>
      <w:r>
        <w:rPr>
          <w:rFonts w:ascii="微软雅黑" w:eastAsia="微软雅黑" w:hAnsi="微软雅黑" w:hint="eastAsia"/>
          <w:b/>
          <w:kern w:val="0"/>
          <w:sz w:val="22"/>
        </w:rPr>
        <w:t>你需要合理</w:t>
      </w:r>
      <w:r w:rsidR="00CF0FB9" w:rsidRPr="00CF0FB9">
        <w:rPr>
          <w:rFonts w:ascii="微软雅黑" w:eastAsia="微软雅黑" w:hAnsi="微软雅黑" w:hint="eastAsia"/>
          <w:b/>
          <w:kern w:val="0"/>
          <w:sz w:val="22"/>
        </w:rPr>
        <w:t>分配位置，</w:t>
      </w:r>
      <w:r>
        <w:rPr>
          <w:rFonts w:ascii="微软雅黑" w:eastAsia="微软雅黑" w:hAnsi="微软雅黑" w:hint="eastAsia"/>
          <w:b/>
          <w:kern w:val="0"/>
          <w:sz w:val="22"/>
        </w:rPr>
        <w:t>使得变量框、boss框、菜单ui</w:t>
      </w:r>
      <w:r w:rsidR="00037B1D">
        <w:rPr>
          <w:rFonts w:ascii="微软雅黑" w:eastAsia="微软雅黑" w:hAnsi="微软雅黑" w:hint="eastAsia"/>
          <w:b/>
          <w:kern w:val="0"/>
          <w:sz w:val="22"/>
        </w:rPr>
        <w:t>等各个部件</w:t>
      </w:r>
      <w:r>
        <w:rPr>
          <w:rFonts w:ascii="微软雅黑" w:eastAsia="微软雅黑" w:hAnsi="微软雅黑" w:hint="eastAsia"/>
          <w:b/>
          <w:kern w:val="0"/>
          <w:sz w:val="22"/>
        </w:rPr>
        <w:t>不会拥挤在一起。</w:t>
      </w:r>
    </w:p>
    <w:p w14:paraId="43AAA950" w14:textId="2F4E281A" w:rsidR="00BC4795" w:rsidRPr="00585397" w:rsidRDefault="00451215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2E4379" w14:textId="0BFD9FE2" w:rsidR="00BC4795" w:rsidRDefault="00BC4795" w:rsidP="00BC4795">
      <w:pPr>
        <w:pStyle w:val="2"/>
      </w:pPr>
      <w:r>
        <w:rPr>
          <w:rFonts w:hint="eastAsia"/>
        </w:rPr>
        <w:lastRenderedPageBreak/>
        <w:t>设计</w:t>
      </w:r>
    </w:p>
    <w:p w14:paraId="5CE7CC53" w14:textId="60177A31" w:rsidR="00585397" w:rsidRDefault="00585397" w:rsidP="00585397">
      <w:pPr>
        <w:pStyle w:val="3"/>
        <w:rPr>
          <w:sz w:val="28"/>
        </w:rPr>
      </w:pPr>
      <w:bookmarkStart w:id="0" w:name="变量框的配置流程"/>
      <w:r>
        <w:rPr>
          <w:rFonts w:hint="eastAsia"/>
          <w:sz w:val="28"/>
        </w:rPr>
        <w:t>配置流程</w:t>
      </w:r>
    </w:p>
    <w:p w14:paraId="499B9171" w14:textId="77777777" w:rsidR="002F3C69" w:rsidRDefault="002F3C69" w:rsidP="002F3C69">
      <w:pPr>
        <w:widowControl/>
        <w:adjustRightInd w:val="0"/>
        <w:snapToGrid w:val="0"/>
        <w:jc w:val="left"/>
        <w:rPr>
          <w:rFonts w:ascii="微软雅黑" w:eastAsia="微软雅黑" w:hAnsi="微软雅黑"/>
          <w:b/>
          <w:bCs/>
          <w:kern w:val="0"/>
          <w:sz w:val="22"/>
        </w:rPr>
      </w:pP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由于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高级变量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框、参数条核心、参数数字核心中都有不同的关联配置，这里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建议使用</w:t>
      </w:r>
    </w:p>
    <w:p w14:paraId="7FB7A461" w14:textId="1F102FDB" w:rsidR="002F3C69" w:rsidRPr="002F3C69" w:rsidRDefault="002F3C69" w:rsidP="002F3C69">
      <w:pPr>
        <w:widowControl/>
        <w:adjustRightInd w:val="0"/>
        <w:snapToGrid w:val="0"/>
        <w:jc w:val="left"/>
        <w:rPr>
          <w:rFonts w:ascii="微软雅黑" w:eastAsia="微软雅黑" w:hAnsi="微软雅黑" w:hint="eastAsia"/>
          <w:kern w:val="0"/>
          <w:sz w:val="22"/>
        </w:rPr>
      </w:pP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风格</w:t>
      </w:r>
      <w:r w:rsidRPr="00FC6869">
        <w:rPr>
          <w:rFonts w:ascii="微软雅黑" w:eastAsia="微软雅黑" w:hAnsi="微软雅黑"/>
          <w:b/>
          <w:bCs/>
          <w:kern w:val="0"/>
          <w:sz w:val="22"/>
        </w:rPr>
        <w:t>”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来区分不同的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变量</w:t>
      </w:r>
      <w:r w:rsidRPr="00FC6869">
        <w:rPr>
          <w:rFonts w:ascii="微软雅黑" w:eastAsia="微软雅黑" w:hAnsi="微软雅黑" w:hint="eastAsia"/>
          <w:b/>
          <w:bCs/>
          <w:kern w:val="0"/>
          <w:sz w:val="22"/>
        </w:rPr>
        <w:t>框样式</w:t>
      </w:r>
      <w:r w:rsidRPr="00FC6869">
        <w:rPr>
          <w:rFonts w:ascii="微软雅黑" w:eastAsia="微软雅黑" w:hAnsi="微软雅黑" w:hint="eastAsia"/>
          <w:kern w:val="0"/>
          <w:sz w:val="22"/>
        </w:rPr>
        <w:t>。</w:t>
      </w:r>
      <w:r>
        <w:rPr>
          <w:rFonts w:ascii="微软雅黑" w:eastAsia="微软雅黑" w:hAnsi="微软雅黑" w:hint="eastAsia"/>
          <w:kern w:val="0"/>
          <w:sz w:val="22"/>
        </w:rPr>
        <w:t>防止各个配置纠缠在一起，难以区分。</w:t>
      </w:r>
    </w:p>
    <w:bookmarkEnd w:id="0"/>
    <w:p w14:paraId="59ADCD92" w14:textId="06BF1F05" w:rsidR="003A4631" w:rsidRDefault="002F3C69" w:rsidP="00585397">
      <w:r>
        <w:rPr>
          <w:noProof/>
        </w:rPr>
        <w:drawing>
          <wp:inline distT="0" distB="0" distL="0" distR="0" wp14:anchorId="5843DBA7" wp14:editId="633503A7">
            <wp:extent cx="5274310" cy="3780155"/>
            <wp:effectExtent l="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8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A76C74" w14:textId="77777777" w:rsidR="003A4631" w:rsidRPr="003A4631" w:rsidRDefault="003A4631" w:rsidP="003A4631">
      <w:pPr>
        <w:widowControl/>
        <w:adjustRightInd w:val="0"/>
        <w:snapToGrid w:val="0"/>
        <w:jc w:val="left"/>
        <w:rPr>
          <w:rFonts w:ascii="微软雅黑" w:eastAsia="微软雅黑" w:hAnsi="微软雅黑"/>
          <w:kern w:val="0"/>
          <w:sz w:val="22"/>
        </w:rPr>
      </w:pPr>
      <w:r w:rsidRPr="003A4631">
        <w:rPr>
          <w:rFonts w:ascii="微软雅黑" w:eastAsia="微软雅黑" w:hAnsi="微软雅黑" w:hint="eastAsia"/>
          <w:kern w:val="0"/>
          <w:sz w:val="22"/>
        </w:rPr>
        <w:t>在文件夹中查看时，建议将内容平铺，方便看图片名称和分辨率。</w:t>
      </w:r>
    </w:p>
    <w:p w14:paraId="4E33AE02" w14:textId="55ADC7AB" w:rsidR="003A4631" w:rsidRPr="003A4631" w:rsidRDefault="00E46C47" w:rsidP="00585397">
      <w:pPr>
        <w:rPr>
          <w:rFonts w:hint="eastAsia"/>
        </w:rPr>
      </w:pPr>
      <w:r>
        <w:rPr>
          <w:noProof/>
        </w:rPr>
        <w:drawing>
          <wp:inline distT="0" distB="0" distL="0" distR="0" wp14:anchorId="06D1D560" wp14:editId="6CE5862B">
            <wp:extent cx="5274310" cy="2381250"/>
            <wp:effectExtent l="0" t="0" r="254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81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109134" w14:textId="08B06835" w:rsidR="00585397" w:rsidRDefault="00585397">
      <w:pPr>
        <w:widowControl/>
        <w:jc w:val="left"/>
      </w:pPr>
      <w:r>
        <w:br w:type="page"/>
      </w:r>
    </w:p>
    <w:p w14:paraId="2847763D" w14:textId="5C7801AE" w:rsidR="00585397" w:rsidRDefault="00585397" w:rsidP="00585397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示例风格</w:t>
      </w:r>
    </w:p>
    <w:p w14:paraId="285A5E02" w14:textId="77777777" w:rsidR="00B750C7" w:rsidRDefault="00B750C7" w:rsidP="00B750C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示例中提供的风格：</w:t>
      </w:r>
    </w:p>
    <w:p w14:paraId="2DD549DF" w14:textId="55561988" w:rsidR="00B750C7" w:rsidRDefault="00B750C7" w:rsidP="00B750C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750C7">
        <w:rPr>
          <w:rFonts w:ascii="Tahoma" w:eastAsia="微软雅黑" w:hAnsi="Tahoma" w:hint="eastAsia"/>
          <w:b/>
          <w:bCs/>
          <w:kern w:val="0"/>
          <w:sz w:val="22"/>
        </w:rPr>
        <w:t>像素风格资源表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A22F2E4" w14:textId="4BCA42EF" w:rsidR="00B750C7" w:rsidRPr="00B750C7" w:rsidRDefault="00B750C7" w:rsidP="00B750C7">
      <w:r>
        <w:rPr>
          <w:noProof/>
        </w:rPr>
        <w:drawing>
          <wp:inline distT="0" distB="0" distL="0" distR="0" wp14:anchorId="0F32D4DE" wp14:editId="2C1CF442">
            <wp:extent cx="3764606" cy="556308"/>
            <wp:effectExtent l="0" t="0" r="762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764606" cy="55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331FCE" w14:textId="2C9C08D2" w:rsidR="00B750C7" w:rsidRPr="00B750C7" w:rsidRDefault="00B750C7" w:rsidP="00B750C7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750C7">
        <w:rPr>
          <w:rFonts w:ascii="Tahoma" w:eastAsia="微软雅黑" w:hAnsi="Tahoma" w:hint="eastAsia"/>
          <w:b/>
          <w:bCs/>
          <w:kern w:val="0"/>
          <w:sz w:val="22"/>
        </w:rPr>
        <w:t>像素风格资源表</w:t>
      </w:r>
      <w:r>
        <w:rPr>
          <w:rFonts w:ascii="Tahoma" w:eastAsia="微软雅黑" w:hAnsi="Tahoma" w:hint="eastAsia"/>
          <w:b/>
          <w:bCs/>
          <w:kern w:val="0"/>
          <w:sz w:val="22"/>
        </w:rPr>
        <w:t>(</w:t>
      </w:r>
      <w:r>
        <w:rPr>
          <w:rFonts w:ascii="Tahoma" w:eastAsia="微软雅黑" w:hAnsi="Tahoma" w:hint="eastAsia"/>
          <w:b/>
          <w:bCs/>
          <w:kern w:val="0"/>
          <w:sz w:val="22"/>
        </w:rPr>
        <w:t>文字</w:t>
      </w:r>
      <w:r>
        <w:rPr>
          <w:rFonts w:ascii="Tahoma" w:eastAsia="微软雅黑" w:hAnsi="Tahoma"/>
          <w:b/>
          <w:bCs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18D63C9" w14:textId="2976AF14" w:rsidR="00B750C7" w:rsidRDefault="00B750C7" w:rsidP="00585397">
      <w:r w:rsidRPr="008544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193FE05" wp14:editId="4584BFD0">
            <wp:extent cx="4145639" cy="525826"/>
            <wp:effectExtent l="0" t="0" r="762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45639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A69140" w14:textId="6878C703" w:rsidR="008E69B1" w:rsidRDefault="008E69B1" w:rsidP="008E69B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垂直表单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427E26E2" w14:textId="1B41F27B" w:rsidR="008E69B1" w:rsidRDefault="00D033BB" w:rsidP="00585397">
      <w:r w:rsidRPr="00746973">
        <w:rPr>
          <w:rFonts w:ascii="微软雅黑" w:eastAsia="微软雅黑" w:hAnsi="微软雅黑"/>
          <w:bCs/>
          <w:noProof/>
          <w:kern w:val="0"/>
          <w:sz w:val="22"/>
        </w:rPr>
        <w:drawing>
          <wp:inline distT="0" distB="0" distL="0" distR="0" wp14:anchorId="4C0016A6" wp14:editId="3A71C076">
            <wp:extent cx="2545080" cy="859553"/>
            <wp:effectExtent l="0" t="0" r="762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558393" cy="864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00FAC4" w14:textId="5E330892" w:rsidR="00E63169" w:rsidRPr="00E63169" w:rsidRDefault="00E63169" w:rsidP="00E631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标准</w:t>
      </w:r>
      <w:r w:rsidRPr="00B750C7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2A88704" w14:textId="083FB974" w:rsidR="00E63169" w:rsidRDefault="00E63169" w:rsidP="00E63169">
      <w:r>
        <w:rPr>
          <w:noProof/>
        </w:rPr>
        <w:drawing>
          <wp:inline distT="0" distB="0" distL="0" distR="0" wp14:anchorId="01912F5C" wp14:editId="39D2809D">
            <wp:extent cx="3170195" cy="495343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170195" cy="495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09931" w14:textId="51090DA0" w:rsidR="00E63169" w:rsidRPr="00E63169" w:rsidRDefault="00E63169" w:rsidP="00E631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标准</w:t>
      </w:r>
      <w:r w:rsidRPr="00B750C7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/>
          <w:b/>
          <w:bCs/>
          <w:kern w:val="0"/>
          <w:sz w:val="22"/>
        </w:rPr>
        <w:t>(</w:t>
      </w:r>
      <w:r>
        <w:rPr>
          <w:rFonts w:ascii="Tahoma" w:eastAsia="微软雅黑" w:hAnsi="Tahoma" w:hint="eastAsia"/>
          <w:b/>
          <w:bCs/>
          <w:kern w:val="0"/>
          <w:sz w:val="22"/>
        </w:rPr>
        <w:t>多段</w:t>
      </w:r>
      <w:r>
        <w:rPr>
          <w:rFonts w:ascii="Tahoma" w:eastAsia="微软雅黑" w:hAnsi="Tahoma"/>
          <w:b/>
          <w:bCs/>
          <w:kern w:val="0"/>
          <w:sz w:val="22"/>
        </w:rPr>
        <w:t>)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7D11C67D" w14:textId="1892BB04" w:rsidR="00E63169" w:rsidRDefault="00E63169" w:rsidP="00E63169">
      <w:r>
        <w:rPr>
          <w:noProof/>
        </w:rPr>
        <w:drawing>
          <wp:inline distT="0" distB="0" distL="0" distR="0" wp14:anchorId="501D45F8" wp14:editId="0E1219CE">
            <wp:extent cx="2994920" cy="419136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994920" cy="419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89383" w14:textId="5C86D1B6" w:rsidR="00E63169" w:rsidRPr="00E63169" w:rsidRDefault="00E63169" w:rsidP="00E6316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凹槽板</w:t>
      </w:r>
      <w:r w:rsidRPr="00B750C7">
        <w:rPr>
          <w:rFonts w:ascii="Tahoma" w:eastAsia="微软雅黑" w:hAnsi="Tahoma" w:hint="eastAsia"/>
          <w:b/>
          <w:bCs/>
          <w:kern w:val="0"/>
          <w:sz w:val="22"/>
        </w:rPr>
        <w:t>风格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52F6EEC5" w14:textId="25B0590B" w:rsidR="00E63169" w:rsidRDefault="00E63169" w:rsidP="00585397">
      <w:r>
        <w:rPr>
          <w:noProof/>
        </w:rPr>
        <w:drawing>
          <wp:inline distT="0" distB="0" distL="0" distR="0" wp14:anchorId="7954CE2A" wp14:editId="457612ED">
            <wp:extent cx="2591025" cy="739204"/>
            <wp:effectExtent l="0" t="0" r="0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591025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6AF55" w14:textId="3C6AE732" w:rsidR="00E63169" w:rsidRPr="00E63169" w:rsidRDefault="00E63169" w:rsidP="00E63169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E63169">
        <w:rPr>
          <w:rFonts w:ascii="Tahoma" w:eastAsia="微软雅黑" w:hAnsi="Tahoma" w:hint="eastAsia"/>
          <w:b/>
          <w:bCs/>
          <w:kern w:val="0"/>
          <w:sz w:val="22"/>
        </w:rPr>
        <w:t>计分板风格</w:t>
      </w:r>
      <w:r>
        <w:rPr>
          <w:rFonts w:ascii="Tahoma" w:eastAsia="微软雅黑" w:hAnsi="Tahoma" w:hint="eastAsia"/>
          <w:b/>
          <w:bCs/>
          <w:kern w:val="0"/>
          <w:sz w:val="22"/>
        </w:rPr>
        <w:t>：</w:t>
      </w:r>
    </w:p>
    <w:p w14:paraId="75A3BE85" w14:textId="7048868B" w:rsidR="00585397" w:rsidRDefault="00E63169" w:rsidP="00D033BB">
      <w:r>
        <w:rPr>
          <w:noProof/>
        </w:rPr>
        <w:drawing>
          <wp:inline distT="0" distB="0" distL="0" distR="0" wp14:anchorId="3F22E1DF" wp14:editId="3840091F">
            <wp:extent cx="1851820" cy="678239"/>
            <wp:effectExtent l="0" t="0" r="0" b="762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851820" cy="678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2AFCB" w14:textId="5D78FB8F" w:rsidR="00585397" w:rsidRPr="00585397" w:rsidRDefault="00585397" w:rsidP="00585397">
      <w:pPr>
        <w:pStyle w:val="3"/>
        <w:rPr>
          <w:sz w:val="28"/>
        </w:rPr>
      </w:pPr>
      <w:r w:rsidRPr="00FC6869">
        <w:rPr>
          <w:rFonts w:hint="eastAsia"/>
          <w:sz w:val="28"/>
        </w:rPr>
        <w:lastRenderedPageBreak/>
        <w:t>参考对象</w:t>
      </w:r>
    </w:p>
    <w:p w14:paraId="5ADF3187" w14:textId="77777777" w:rsidR="00E10C99" w:rsidRDefault="00D659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变量框的设置非常多，由于与变量直接关联，只要你有想法，都可以模仿实现出来</w:t>
      </w:r>
      <w:r w:rsidR="0057409D">
        <w:rPr>
          <w:rFonts w:ascii="Tahoma" w:eastAsia="微软雅黑" w:hAnsi="Tahoma" w:hint="eastAsia"/>
          <w:kern w:val="0"/>
          <w:sz w:val="22"/>
        </w:rPr>
        <w:t>。</w:t>
      </w:r>
    </w:p>
    <w:p w14:paraId="3F7BE734" w14:textId="77777777" w:rsidR="00E10C99" w:rsidRPr="00E10C99" w:rsidRDefault="00D6591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一些游戏的变量</w:t>
      </w:r>
      <w:r w:rsidR="00E10C99">
        <w:rPr>
          <w:rFonts w:ascii="Tahoma" w:eastAsia="微软雅黑" w:hAnsi="Tahoma" w:hint="eastAsia"/>
          <w:kern w:val="0"/>
          <w:sz w:val="22"/>
        </w:rPr>
        <w:t>框参考：</w:t>
      </w:r>
    </w:p>
    <w:p w14:paraId="0F618398" w14:textId="77777777" w:rsidR="00E10C99" w:rsidRPr="00D6591B" w:rsidRDefault="00E10C99" w:rsidP="00E10C9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B021F8F" w14:textId="68F832B7" w:rsidR="00E10C99" w:rsidRPr="00D73812" w:rsidRDefault="00D6591B" w:rsidP="00D7381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D73812">
        <w:rPr>
          <w:rFonts w:ascii="Tahoma" w:eastAsia="微软雅黑" w:hAnsi="Tahoma" w:hint="eastAsia"/>
          <w:bCs/>
          <w:kern w:val="0"/>
          <w:sz w:val="22"/>
        </w:rPr>
        <w:t>《</w:t>
      </w:r>
      <w:r w:rsidRPr="00D73812">
        <w:rPr>
          <w:rFonts w:ascii="Tahoma" w:eastAsia="微软雅黑" w:hAnsi="Tahoma" w:hint="eastAsia"/>
          <w:bCs/>
          <w:kern w:val="0"/>
          <w:sz w:val="22"/>
        </w:rPr>
        <w:t>q</w:t>
      </w:r>
      <w:r w:rsidRPr="00D73812">
        <w:rPr>
          <w:rFonts w:ascii="Tahoma" w:eastAsia="微软雅黑" w:hAnsi="Tahoma" w:hint="eastAsia"/>
          <w:bCs/>
          <w:kern w:val="0"/>
          <w:sz w:val="22"/>
        </w:rPr>
        <w:t>宠</w:t>
      </w:r>
      <w:r w:rsidR="00D73812">
        <w:rPr>
          <w:rFonts w:ascii="Tahoma" w:eastAsia="微软雅黑" w:hAnsi="Tahoma" w:hint="eastAsia"/>
          <w:bCs/>
          <w:kern w:val="0"/>
          <w:sz w:val="22"/>
        </w:rPr>
        <w:t>企鹅</w:t>
      </w:r>
      <w:r w:rsidR="00E10C99" w:rsidRPr="00D73812">
        <w:rPr>
          <w:rFonts w:ascii="Tahoma" w:eastAsia="微软雅黑" w:hAnsi="Tahoma" w:hint="eastAsia"/>
          <w:bCs/>
          <w:kern w:val="0"/>
          <w:sz w:val="22"/>
        </w:rPr>
        <w:t>》</w:t>
      </w:r>
      <w:r w:rsidRPr="00D73812">
        <w:rPr>
          <w:rFonts w:ascii="Tahoma" w:eastAsia="微软雅黑" w:hAnsi="Tahoma" w:hint="eastAsia"/>
          <w:bCs/>
          <w:kern w:val="0"/>
          <w:sz w:val="22"/>
        </w:rPr>
        <w:t>无敌泡泡王</w:t>
      </w:r>
      <w:r w:rsidR="00D73812" w:rsidRPr="00D73812">
        <w:rPr>
          <w:rFonts w:ascii="Tahoma" w:eastAsia="微软雅黑" w:hAnsi="Tahoma" w:hint="eastAsia"/>
          <w:bCs/>
          <w:kern w:val="0"/>
          <w:sz w:val="22"/>
        </w:rPr>
        <w:t>的</w:t>
      </w:r>
      <w:r w:rsidRPr="00D73812">
        <w:rPr>
          <w:rFonts w:ascii="Tahoma" w:eastAsia="微软雅黑" w:hAnsi="Tahoma" w:hint="eastAsia"/>
          <w:bCs/>
          <w:kern w:val="0"/>
          <w:sz w:val="22"/>
        </w:rPr>
        <w:t>加载条</w:t>
      </w:r>
    </w:p>
    <w:p w14:paraId="0B81736A" w14:textId="19BFC2E9" w:rsidR="00E10C99" w:rsidRPr="00D73812" w:rsidRDefault="00E10C99" w:rsidP="00D73812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D73812">
        <w:rPr>
          <w:rFonts w:ascii="Tahoma" w:eastAsia="微软雅黑" w:hAnsi="Tahoma" w:hint="eastAsia"/>
          <w:bCs/>
          <w:kern w:val="0"/>
          <w:sz w:val="22"/>
        </w:rPr>
        <w:t>背景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D73812">
        <w:rPr>
          <w:rFonts w:ascii="Tahoma" w:eastAsia="微软雅黑" w:hAnsi="Tahoma" w:hint="eastAsia"/>
          <w:bCs/>
          <w:kern w:val="0"/>
          <w:sz w:val="22"/>
        </w:rPr>
        <w:t xml:space="preserve">+ </w:t>
      </w:r>
      <w:r w:rsidR="00F222BE" w:rsidRPr="00D73812">
        <w:rPr>
          <w:rFonts w:ascii="Tahoma" w:eastAsia="微软雅黑" w:hAnsi="Tahoma" w:hint="eastAsia"/>
          <w:bCs/>
          <w:kern w:val="0"/>
          <w:sz w:val="22"/>
        </w:rPr>
        <w:t>参数</w:t>
      </w:r>
      <w:r w:rsidRPr="00D73812">
        <w:rPr>
          <w:rFonts w:ascii="Tahoma" w:eastAsia="微软雅黑" w:hAnsi="Tahoma" w:hint="eastAsia"/>
          <w:bCs/>
          <w:kern w:val="0"/>
          <w:sz w:val="22"/>
        </w:rPr>
        <w:t>条（</w:t>
      </w:r>
      <w:r w:rsidRPr="00D73812">
        <w:rPr>
          <w:rFonts w:ascii="Tahoma" w:eastAsia="微软雅黑" w:hAnsi="Tahoma" w:hint="eastAsia"/>
          <w:bCs/>
          <w:kern w:val="0"/>
          <w:sz w:val="22"/>
        </w:rPr>
        <w:t>1</w:t>
      </w:r>
      <w:r w:rsidR="004A38C3">
        <w:rPr>
          <w:rFonts w:ascii="Tahoma" w:eastAsia="微软雅黑" w:hAnsi="Tahoma" w:hint="eastAsia"/>
          <w:bCs/>
          <w:kern w:val="0"/>
          <w:sz w:val="22"/>
        </w:rPr>
        <w:t>段</w:t>
      </w:r>
      <w:r w:rsidRPr="00D738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D73812">
        <w:rPr>
          <w:rFonts w:ascii="Tahoma" w:eastAsia="微软雅黑" w:hAnsi="Tahoma"/>
          <w:bCs/>
          <w:kern w:val="0"/>
          <w:sz w:val="22"/>
        </w:rPr>
        <w:t xml:space="preserve"> </w:t>
      </w:r>
      <w:r w:rsidRPr="00D73812">
        <w:rPr>
          <w:rFonts w:ascii="Tahoma" w:eastAsia="微软雅黑" w:hAnsi="Tahoma" w:hint="eastAsia"/>
          <w:bCs/>
          <w:kern w:val="0"/>
          <w:sz w:val="22"/>
        </w:rPr>
        <w:t>不流动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>粒子效果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276E0C" w:rsidRPr="00D73812">
        <w:rPr>
          <w:rFonts w:ascii="Tahoma" w:eastAsia="微软雅黑" w:hAnsi="Tahoma" w:hint="eastAsia"/>
          <w:bCs/>
          <w:kern w:val="0"/>
          <w:sz w:val="22"/>
        </w:rPr>
        <w:t>游标</w:t>
      </w:r>
      <w:r w:rsidRPr="00D73812">
        <w:rPr>
          <w:rFonts w:ascii="Tahoma" w:eastAsia="微软雅黑" w:hAnsi="Tahoma" w:hint="eastAsia"/>
          <w:bCs/>
          <w:kern w:val="0"/>
          <w:sz w:val="22"/>
        </w:rPr>
        <w:t>）</w:t>
      </w:r>
    </w:p>
    <w:p w14:paraId="00356169" w14:textId="77777777" w:rsidR="007C0916" w:rsidRDefault="00D6591B" w:rsidP="00CB289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893E242" wp14:editId="5C5BF137">
            <wp:extent cx="4847619" cy="1142857"/>
            <wp:effectExtent l="0" t="0" r="0" b="63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847619" cy="11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E69997" w14:textId="77777777" w:rsidR="009E5EB2" w:rsidRPr="00F222BE" w:rsidRDefault="009E5EB2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B9F0249" w14:textId="77777777" w:rsidR="00C708B1" w:rsidRPr="00CB2895" w:rsidRDefault="00F222BE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《星露谷物语》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B2895">
        <w:rPr>
          <w:rFonts w:ascii="Tahoma" w:eastAsia="微软雅黑" w:hAnsi="Tahoma" w:hint="eastAsia"/>
          <w:bCs/>
          <w:kern w:val="0"/>
          <w:sz w:val="22"/>
        </w:rPr>
        <w:t>的体力条</w:t>
      </w:r>
    </w:p>
    <w:p w14:paraId="3E2776DF" w14:textId="1664D94C" w:rsidR="00F222BE" w:rsidRPr="00CB2895" w:rsidRDefault="00F222BE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结构为：背景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参数条（</w:t>
      </w:r>
      <w:r w:rsidRPr="00CB2895">
        <w:rPr>
          <w:rFonts w:ascii="Tahoma" w:eastAsia="微软雅黑" w:hAnsi="Tahoma" w:hint="eastAsia"/>
          <w:bCs/>
          <w:kern w:val="0"/>
          <w:sz w:val="22"/>
        </w:rPr>
        <w:t>1</w:t>
      </w:r>
      <w:r w:rsidR="004A38C3">
        <w:rPr>
          <w:rFonts w:ascii="Tahoma" w:eastAsia="微软雅黑" w:hAnsi="Tahoma" w:hint="eastAsia"/>
          <w:bCs/>
          <w:kern w:val="0"/>
          <w:sz w:val="22"/>
        </w:rPr>
        <w:t>段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旋转</w:t>
      </w:r>
      <w:r w:rsidRPr="00CB2895">
        <w:rPr>
          <w:rFonts w:ascii="Tahoma" w:eastAsia="微软雅黑" w:hAnsi="Tahoma" w:hint="eastAsia"/>
          <w:bCs/>
          <w:kern w:val="0"/>
          <w:sz w:val="22"/>
        </w:rPr>
        <w:t>90</w:t>
      </w:r>
      <w:r w:rsidRPr="00CB2895">
        <w:rPr>
          <w:rFonts w:ascii="Tahoma" w:eastAsia="微软雅黑" w:hAnsi="Tahoma" w:hint="eastAsia"/>
          <w:bCs/>
          <w:kern w:val="0"/>
          <w:sz w:val="22"/>
        </w:rPr>
        <w:t>度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弹出条）</w:t>
      </w:r>
    </w:p>
    <w:p w14:paraId="0B082660" w14:textId="77777777" w:rsidR="00F222BE" w:rsidRDefault="00F222BE" w:rsidP="00CB2895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F222BE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E41B2E8" wp14:editId="497945A6">
            <wp:extent cx="503286" cy="1655545"/>
            <wp:effectExtent l="0" t="0" r="0" b="190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04621" cy="16599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4F0CA" w14:textId="77777777" w:rsidR="00F222BE" w:rsidRDefault="00F222BE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2864CE7" w14:textId="77777777" w:rsidR="00916294" w:rsidRPr="00CB2895" w:rsidRDefault="00916294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《星际争霸</w:t>
      </w:r>
      <w:r w:rsidRPr="00CB2895">
        <w:rPr>
          <w:rFonts w:ascii="Tahoma" w:eastAsia="微软雅黑" w:hAnsi="Tahoma" w:hint="eastAsia"/>
          <w:bCs/>
          <w:kern w:val="0"/>
          <w:sz w:val="22"/>
        </w:rPr>
        <w:t>2</w:t>
      </w:r>
      <w:r w:rsidRPr="00CB2895">
        <w:rPr>
          <w:rFonts w:ascii="Tahoma" w:eastAsia="微软雅黑" w:hAnsi="Tahoma" w:hint="eastAsia"/>
          <w:bCs/>
          <w:kern w:val="0"/>
          <w:sz w:val="22"/>
        </w:rPr>
        <w:t>》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CB2895">
        <w:rPr>
          <w:rFonts w:ascii="Tahoma" w:eastAsia="微软雅黑" w:hAnsi="Tahoma" w:hint="eastAsia"/>
          <w:bCs/>
          <w:kern w:val="0"/>
          <w:sz w:val="22"/>
        </w:rPr>
        <w:t>的经验条</w:t>
      </w:r>
    </w:p>
    <w:p w14:paraId="7540F363" w14:textId="77777777" w:rsidR="00916294" w:rsidRPr="00CB2895" w:rsidRDefault="00916294" w:rsidP="00CB2895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B2895">
        <w:rPr>
          <w:rFonts w:ascii="Tahoma" w:eastAsia="微软雅黑" w:hAnsi="Tahoma" w:hint="eastAsia"/>
          <w:bCs/>
          <w:kern w:val="0"/>
          <w:sz w:val="22"/>
        </w:rPr>
        <w:t>结构为：背景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参数条（</w:t>
      </w:r>
      <w:r w:rsidRPr="00CB2895">
        <w:rPr>
          <w:rFonts w:ascii="Tahoma" w:eastAsia="微软雅黑" w:hAnsi="Tahoma" w:hint="eastAsia"/>
          <w:bCs/>
          <w:kern w:val="0"/>
          <w:sz w:val="22"/>
        </w:rPr>
        <w:t>1</w:t>
      </w:r>
      <w:r w:rsidRPr="00CB2895">
        <w:rPr>
          <w:rFonts w:ascii="Tahoma" w:eastAsia="微软雅黑" w:hAnsi="Tahoma" w:hint="eastAsia"/>
          <w:bCs/>
          <w:kern w:val="0"/>
          <w:sz w:val="22"/>
        </w:rPr>
        <w:t>个层级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不流动</w:t>
      </w:r>
      <w:r w:rsidRPr="00CB2895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CB2895">
        <w:rPr>
          <w:rFonts w:ascii="Tahoma" w:eastAsia="微软雅黑" w:hAnsi="Tahoma" w:hint="eastAsia"/>
          <w:bCs/>
          <w:kern w:val="0"/>
          <w:sz w:val="22"/>
        </w:rPr>
        <w:t>游标）</w:t>
      </w:r>
    </w:p>
    <w:p w14:paraId="57C60305" w14:textId="45BE0169" w:rsidR="00916294" w:rsidRPr="00916294" w:rsidRDefault="00916294" w:rsidP="00F222BE">
      <w:pPr>
        <w:widowControl/>
        <w:jc w:val="left"/>
        <w:rPr>
          <w:rFonts w:ascii="Tahoma" w:eastAsia="微软雅黑" w:hAnsi="Tahoma"/>
          <w:color w:val="808080" w:themeColor="background1" w:themeShade="80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的游标，是非常亮的那一圈光线。</w:t>
      </w:r>
      <w:r w:rsidRPr="00916294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（后面的</w:t>
      </w:r>
      <w:r w:rsidR="00CB2895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指针</w:t>
      </w:r>
      <w:r w:rsidRPr="00916294">
        <w:rPr>
          <w:rFonts w:ascii="Tahoma" w:eastAsia="微软雅黑" w:hAnsi="Tahoma" w:hint="eastAsia"/>
          <w:color w:val="808080" w:themeColor="background1" w:themeShade="80"/>
          <w:kern w:val="0"/>
          <w:sz w:val="22"/>
        </w:rPr>
        <w:t>做不了……）</w:t>
      </w:r>
    </w:p>
    <w:p w14:paraId="626EB081" w14:textId="77777777" w:rsidR="00F222BE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C71C333" wp14:editId="435A69D2">
            <wp:extent cx="5274310" cy="783211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32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B76996" w14:textId="2A5A5E0F" w:rsidR="00916294" w:rsidRDefault="00CB2895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0F45AB8" w14:textId="77777777" w:rsidR="00916294" w:rsidRDefault="00916294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9494857" w14:textId="3393E6B0" w:rsidR="001D681C" w:rsidRPr="004A38C3" w:rsidRDefault="001D681C" w:rsidP="004A38C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A38C3">
        <w:rPr>
          <w:rFonts w:ascii="Tahoma" w:eastAsia="微软雅黑" w:hAnsi="Tahoma" w:hint="eastAsia"/>
          <w:bCs/>
          <w:kern w:val="0"/>
          <w:sz w:val="22"/>
        </w:rPr>
        <w:t>《火炬之光</w:t>
      </w:r>
      <w:r w:rsidRPr="004A38C3">
        <w:rPr>
          <w:rFonts w:ascii="Tahoma" w:eastAsia="微软雅黑" w:hAnsi="Tahoma" w:hint="eastAsia"/>
          <w:bCs/>
          <w:kern w:val="0"/>
          <w:sz w:val="22"/>
        </w:rPr>
        <w:t>2</w:t>
      </w:r>
      <w:r w:rsidRPr="004A38C3">
        <w:rPr>
          <w:rFonts w:ascii="Tahoma" w:eastAsia="微软雅黑" w:hAnsi="Tahoma" w:hint="eastAsia"/>
          <w:bCs/>
          <w:kern w:val="0"/>
          <w:sz w:val="22"/>
        </w:rPr>
        <w:t>》的某魔法</w:t>
      </w:r>
      <w:r w:rsidR="004A3AB8" w:rsidRPr="004A38C3">
        <w:rPr>
          <w:rFonts w:ascii="Tahoma" w:eastAsia="微软雅黑" w:hAnsi="Tahoma" w:hint="eastAsia"/>
          <w:bCs/>
          <w:kern w:val="0"/>
          <w:sz w:val="22"/>
        </w:rPr>
        <w:t>buff</w:t>
      </w:r>
      <w:r w:rsidR="004A3AB8" w:rsidRPr="004A38C3">
        <w:rPr>
          <w:rFonts w:ascii="Tahoma" w:eastAsia="微软雅黑" w:hAnsi="Tahoma" w:hint="eastAsia"/>
          <w:bCs/>
          <w:kern w:val="0"/>
          <w:sz w:val="22"/>
        </w:rPr>
        <w:t>的</w:t>
      </w:r>
      <w:r w:rsidRPr="004A38C3">
        <w:rPr>
          <w:rFonts w:ascii="Tahoma" w:eastAsia="微软雅黑" w:hAnsi="Tahoma" w:hint="eastAsia"/>
          <w:bCs/>
          <w:kern w:val="0"/>
          <w:sz w:val="22"/>
        </w:rPr>
        <w:t>持续时间</w:t>
      </w:r>
      <w:r w:rsidR="004A3AB8" w:rsidRPr="004A38C3">
        <w:rPr>
          <w:rFonts w:ascii="Tahoma" w:eastAsia="微软雅黑" w:hAnsi="Tahoma" w:hint="eastAsia"/>
          <w:bCs/>
          <w:kern w:val="0"/>
          <w:sz w:val="22"/>
        </w:rPr>
        <w:t>显示框</w:t>
      </w:r>
      <w:r w:rsidR="00096E84">
        <w:rPr>
          <w:rFonts w:ascii="Tahoma" w:eastAsia="微软雅黑" w:hAnsi="Tahoma" w:hint="eastAsia"/>
          <w:bCs/>
          <w:kern w:val="0"/>
          <w:sz w:val="22"/>
        </w:rPr>
        <w:t>（用缓冲时间条也可以做）</w:t>
      </w:r>
    </w:p>
    <w:p w14:paraId="3B69296B" w14:textId="39A41D64" w:rsidR="001D681C" w:rsidRPr="004A38C3" w:rsidRDefault="001D681C" w:rsidP="004A38C3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4A38C3">
        <w:rPr>
          <w:rFonts w:ascii="Tahoma" w:eastAsia="微软雅黑" w:hAnsi="Tahoma" w:hint="eastAsia"/>
          <w:bCs/>
          <w:kern w:val="0"/>
          <w:sz w:val="22"/>
        </w:rPr>
        <w:t>背景</w:t>
      </w:r>
      <w:r w:rsidRPr="004A38C3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4A38C3">
        <w:rPr>
          <w:rFonts w:ascii="Tahoma" w:eastAsia="微软雅黑" w:hAnsi="Tahoma" w:hint="eastAsia"/>
          <w:bCs/>
          <w:kern w:val="0"/>
          <w:sz w:val="22"/>
        </w:rPr>
        <w:t>参数条（</w:t>
      </w:r>
      <w:r w:rsidR="004A38C3">
        <w:rPr>
          <w:rFonts w:ascii="Tahoma" w:eastAsia="微软雅黑" w:hAnsi="Tahoma" w:hint="eastAsia"/>
          <w:bCs/>
          <w:kern w:val="0"/>
          <w:sz w:val="22"/>
        </w:rPr>
        <w:t>1</w:t>
      </w:r>
      <w:r w:rsidR="004A38C3">
        <w:rPr>
          <w:rFonts w:ascii="Tahoma" w:eastAsia="微软雅黑" w:hAnsi="Tahoma" w:hint="eastAsia"/>
          <w:bCs/>
          <w:kern w:val="0"/>
          <w:sz w:val="22"/>
        </w:rPr>
        <w:t>段</w:t>
      </w:r>
      <w:r w:rsidRPr="004A38C3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Pr="004A38C3">
        <w:rPr>
          <w:rFonts w:ascii="Tahoma" w:eastAsia="微软雅黑" w:hAnsi="Tahoma" w:hint="eastAsia"/>
          <w:bCs/>
          <w:kern w:val="0"/>
          <w:sz w:val="22"/>
        </w:rPr>
        <w:t>不流动）</w:t>
      </w:r>
    </w:p>
    <w:p w14:paraId="4C66B25B" w14:textId="77777777" w:rsidR="00583B28" w:rsidRDefault="001D681C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27DDDF2" wp14:editId="31B83DEB">
            <wp:extent cx="3942857" cy="1085714"/>
            <wp:effectExtent l="0" t="0" r="635" b="63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42857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D527A6" w14:textId="77777777" w:rsidR="00BB7516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E5ED5EE" w14:textId="57FCD8FF" w:rsidR="00BB7516" w:rsidRPr="008923C0" w:rsidRDefault="00BB7516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《怪物猎人》的</w:t>
      </w:r>
      <w:r w:rsidR="00410B12">
        <w:rPr>
          <w:rFonts w:ascii="Tahoma" w:eastAsia="微软雅黑" w:hAnsi="Tahoma" w:hint="eastAsia"/>
          <w:bCs/>
          <w:kern w:val="0"/>
          <w:sz w:val="22"/>
        </w:rPr>
        <w:t>生命条和</w:t>
      </w:r>
      <w:r w:rsidRPr="008923C0">
        <w:rPr>
          <w:rFonts w:ascii="Tahoma" w:eastAsia="微软雅黑" w:hAnsi="Tahoma" w:hint="eastAsia"/>
          <w:bCs/>
          <w:kern w:val="0"/>
          <w:sz w:val="22"/>
        </w:rPr>
        <w:t>耐力条</w:t>
      </w:r>
    </w:p>
    <w:p w14:paraId="1742085F" w14:textId="63F073BB" w:rsidR="00BB7516" w:rsidRPr="008923C0" w:rsidRDefault="00BB7516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背景</w:t>
      </w:r>
      <w:r w:rsidRPr="008923C0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8923C0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槽</w:t>
      </w:r>
      <w:r w:rsidR="00410B12">
        <w:rPr>
          <w:rFonts w:ascii="Tahoma" w:eastAsia="微软雅黑" w:hAnsi="Tahoma" w:hint="eastAsia"/>
          <w:bCs/>
          <w:kern w:val="0"/>
          <w:sz w:val="22"/>
        </w:rPr>
        <w:t>1</w:t>
      </w:r>
      <w:r w:rsidR="00410B12">
        <w:rPr>
          <w:rFonts w:ascii="Tahoma" w:eastAsia="微软雅黑" w:hAnsi="Tahoma" w:hint="eastAsia"/>
          <w:bCs/>
          <w:kern w:val="0"/>
          <w:sz w:val="22"/>
        </w:rPr>
        <w:t>：生命</w:t>
      </w:r>
      <w:r w:rsidRPr="008923C0">
        <w:rPr>
          <w:rFonts w:ascii="Tahoma" w:eastAsia="微软雅黑" w:hAnsi="Tahoma" w:hint="eastAsia"/>
          <w:bCs/>
          <w:kern w:val="0"/>
          <w:sz w:val="22"/>
        </w:rPr>
        <w:t>条（</w:t>
      </w:r>
      <w:r w:rsidR="00410B12">
        <w:rPr>
          <w:rFonts w:ascii="Tahoma" w:eastAsia="微软雅黑" w:hAnsi="Tahoma" w:hint="eastAsia"/>
          <w:bCs/>
          <w:kern w:val="0"/>
          <w:sz w:val="22"/>
        </w:rPr>
        <w:t>1</w:t>
      </w:r>
      <w:r w:rsidR="00410B12">
        <w:rPr>
          <w:rFonts w:ascii="Tahoma" w:eastAsia="微软雅黑" w:hAnsi="Tahoma" w:hint="eastAsia"/>
          <w:bCs/>
          <w:kern w:val="0"/>
          <w:sz w:val="22"/>
        </w:rPr>
        <w:t>段</w:t>
      </w:r>
      <w:r w:rsidRPr="008923C0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Pr="008923C0">
        <w:rPr>
          <w:rFonts w:ascii="Tahoma" w:eastAsia="微软雅黑" w:hAnsi="Tahoma"/>
          <w:bCs/>
          <w:kern w:val="0"/>
          <w:sz w:val="22"/>
        </w:rPr>
        <w:t xml:space="preserve"> </w:t>
      </w:r>
      <w:r w:rsidRPr="008923C0">
        <w:rPr>
          <w:rFonts w:ascii="Tahoma" w:eastAsia="微软雅黑" w:hAnsi="Tahoma" w:hint="eastAsia"/>
          <w:bCs/>
          <w:kern w:val="0"/>
          <w:sz w:val="22"/>
        </w:rPr>
        <w:t>不流动）</w:t>
      </w:r>
      <w:r w:rsidR="00410B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10B12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槽</w:t>
      </w:r>
      <w:r w:rsidR="00410B12">
        <w:rPr>
          <w:rFonts w:ascii="Tahoma" w:eastAsia="微软雅黑" w:hAnsi="Tahoma" w:hint="eastAsia"/>
          <w:bCs/>
          <w:kern w:val="0"/>
          <w:sz w:val="22"/>
        </w:rPr>
        <w:t>2</w:t>
      </w:r>
      <w:r w:rsidR="00410B12">
        <w:rPr>
          <w:rFonts w:ascii="Tahoma" w:eastAsia="微软雅黑" w:hAnsi="Tahoma" w:hint="eastAsia"/>
          <w:bCs/>
          <w:kern w:val="0"/>
          <w:sz w:val="22"/>
        </w:rPr>
        <w:t>：耐力条（</w:t>
      </w:r>
      <w:r w:rsidR="00410B12">
        <w:rPr>
          <w:rFonts w:ascii="Tahoma" w:eastAsia="微软雅黑" w:hAnsi="Tahoma" w:hint="eastAsia"/>
          <w:bCs/>
          <w:kern w:val="0"/>
          <w:sz w:val="22"/>
        </w:rPr>
        <w:t>1</w:t>
      </w:r>
      <w:r w:rsidR="00410B12">
        <w:rPr>
          <w:rFonts w:ascii="Tahoma" w:eastAsia="微软雅黑" w:hAnsi="Tahoma" w:hint="eastAsia"/>
          <w:bCs/>
          <w:kern w:val="0"/>
          <w:sz w:val="22"/>
        </w:rPr>
        <w:t>段</w:t>
      </w:r>
      <w:r w:rsidR="00410B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10B12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不流动）</w:t>
      </w:r>
    </w:p>
    <w:p w14:paraId="5B47D032" w14:textId="597C2247" w:rsidR="00BB7516" w:rsidRDefault="00BB7516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2C3246" wp14:editId="2E916000">
            <wp:extent cx="5274310" cy="949960"/>
            <wp:effectExtent l="0" t="0" r="254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3BE606" w14:textId="36F41AB2" w:rsidR="008923C0" w:rsidRDefault="008923C0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59128B3" w14:textId="77777777" w:rsidR="008923C0" w:rsidRPr="008923C0" w:rsidRDefault="008923C0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《魔兽争霸</w:t>
      </w:r>
      <w:r w:rsidRPr="008923C0">
        <w:rPr>
          <w:rFonts w:ascii="Tahoma" w:eastAsia="微软雅黑" w:hAnsi="Tahoma" w:hint="eastAsia"/>
          <w:bCs/>
          <w:kern w:val="0"/>
          <w:sz w:val="22"/>
        </w:rPr>
        <w:t>3</w:t>
      </w:r>
      <w:r w:rsidRPr="008923C0">
        <w:rPr>
          <w:rFonts w:ascii="Tahoma" w:eastAsia="微软雅黑" w:hAnsi="Tahoma" w:hint="eastAsia"/>
          <w:bCs/>
          <w:kern w:val="0"/>
          <w:sz w:val="22"/>
        </w:rPr>
        <w:t>》的任务计分板</w:t>
      </w:r>
    </w:p>
    <w:p w14:paraId="7CD30ECD" w14:textId="1AF1F65B" w:rsidR="008923C0" w:rsidRPr="008923C0" w:rsidRDefault="008923C0" w:rsidP="008923C0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8923C0">
        <w:rPr>
          <w:rFonts w:ascii="Tahoma" w:eastAsia="微软雅黑" w:hAnsi="Tahoma" w:hint="eastAsia"/>
          <w:bCs/>
          <w:kern w:val="0"/>
          <w:sz w:val="22"/>
        </w:rPr>
        <w:t>背景</w:t>
      </w:r>
      <w:r w:rsidRPr="008923C0">
        <w:rPr>
          <w:rFonts w:ascii="Tahoma" w:eastAsia="微软雅黑" w:hAnsi="Tahoma" w:hint="eastAsia"/>
          <w:bCs/>
          <w:kern w:val="0"/>
          <w:sz w:val="22"/>
        </w:rPr>
        <w:t xml:space="preserve"> + </w:t>
      </w:r>
      <w:r w:rsidR="00410B12">
        <w:rPr>
          <w:rFonts w:ascii="Tahoma" w:eastAsia="微软雅黑" w:hAnsi="Tahoma" w:hint="eastAsia"/>
          <w:bCs/>
          <w:kern w:val="0"/>
          <w:sz w:val="22"/>
        </w:rPr>
        <w:t>名称</w:t>
      </w:r>
      <w:r w:rsidR="00410B12">
        <w:rPr>
          <w:rFonts w:ascii="Tahoma" w:eastAsia="微软雅黑" w:hAnsi="Tahoma" w:hint="eastAsia"/>
          <w:bCs/>
          <w:kern w:val="0"/>
          <w:sz w:val="22"/>
        </w:rPr>
        <w:t xml:space="preserve"> +</w:t>
      </w:r>
      <w:r w:rsidR="00410B12">
        <w:rPr>
          <w:rFonts w:ascii="Tahoma" w:eastAsia="微软雅黑" w:hAnsi="Tahoma"/>
          <w:bCs/>
          <w:kern w:val="0"/>
          <w:sz w:val="22"/>
        </w:rPr>
        <w:t xml:space="preserve"> </w:t>
      </w:r>
      <w:r w:rsidR="00410B12">
        <w:rPr>
          <w:rFonts w:ascii="Tahoma" w:eastAsia="微软雅黑" w:hAnsi="Tahoma" w:hint="eastAsia"/>
          <w:bCs/>
          <w:kern w:val="0"/>
          <w:sz w:val="22"/>
        </w:rPr>
        <w:t>参数数字（右对齐）</w:t>
      </w:r>
    </w:p>
    <w:p w14:paraId="47EBBC05" w14:textId="77777777" w:rsidR="008923C0" w:rsidRDefault="008923C0" w:rsidP="008923C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998D4DF" wp14:editId="372B4CAC">
            <wp:extent cx="1752381" cy="609524"/>
            <wp:effectExtent l="0" t="0" r="635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752381" cy="6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0E013" w14:textId="77777777" w:rsidR="008923C0" w:rsidRPr="00F222BE" w:rsidRDefault="008923C0" w:rsidP="00F222BE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D0AE408" w14:textId="77777777" w:rsidR="009E5EB2" w:rsidRDefault="00454D84" w:rsidP="00454D84">
      <w:pPr>
        <w:widowControl/>
        <w:jc w:val="left"/>
        <w:rPr>
          <w:rFonts w:ascii="微软雅黑" w:eastAsia="微软雅黑" w:hAnsi="微软雅黑"/>
          <w:color w:val="BFBFBF" w:themeColor="background1" w:themeShade="BF"/>
          <w:kern w:val="0"/>
          <w:sz w:val="22"/>
        </w:rPr>
      </w:pPr>
      <w:r>
        <w:rPr>
          <w:rFonts w:ascii="微软雅黑" w:eastAsia="微软雅黑" w:hAnsi="微软雅黑"/>
          <w:color w:val="BFBFBF" w:themeColor="background1" w:themeShade="BF"/>
          <w:kern w:val="0"/>
          <w:sz w:val="22"/>
        </w:rPr>
        <w:br w:type="page"/>
      </w:r>
    </w:p>
    <w:p w14:paraId="0B64655A" w14:textId="77777777" w:rsidR="00417A06" w:rsidRDefault="00417A06" w:rsidP="00417A06">
      <w:pPr>
        <w:pStyle w:val="2"/>
      </w:pPr>
      <w:r>
        <w:rPr>
          <w:rFonts w:hint="eastAsia"/>
        </w:rPr>
        <w:lastRenderedPageBreak/>
        <w:t>从零开始设计</w:t>
      </w:r>
    </w:p>
    <w:p w14:paraId="2590D8EE" w14:textId="4564D496" w:rsidR="00417A06" w:rsidRPr="00555DFC" w:rsidRDefault="00417A06" w:rsidP="00417A06"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变量框的配置流程" w:history="1">
        <w:r w:rsidRPr="00417A06">
          <w:rPr>
            <w:rStyle w:val="a4"/>
            <w:rFonts w:ascii="Tahoma" w:eastAsia="微软雅黑" w:hAnsi="Tahoma" w:hint="eastAsia"/>
            <w:kern w:val="0"/>
            <w:sz w:val="22"/>
          </w:rPr>
          <w:t>变量框的配</w:t>
        </w:r>
        <w:r w:rsidRPr="00417A06">
          <w:rPr>
            <w:rStyle w:val="a4"/>
            <w:rFonts w:ascii="Tahoma" w:eastAsia="微软雅黑" w:hAnsi="Tahoma" w:hint="eastAsia"/>
            <w:kern w:val="0"/>
            <w:sz w:val="22"/>
          </w:rPr>
          <w:t>置</w:t>
        </w:r>
        <w:r w:rsidRPr="00417A06">
          <w:rPr>
            <w:rStyle w:val="a4"/>
            <w:rFonts w:ascii="Tahoma" w:eastAsia="微软雅黑" w:hAnsi="Tahoma" w:hint="eastAsia"/>
            <w:kern w:val="0"/>
            <w:sz w:val="22"/>
          </w:rPr>
          <w:t>流程</w:t>
        </w:r>
      </w:hyperlink>
      <w: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0DEF4E2" w14:textId="77777777" w:rsidR="00417A06" w:rsidRPr="001B28E7" w:rsidRDefault="00417A06" w:rsidP="00417A06">
      <w:pPr>
        <w:pStyle w:val="3"/>
        <w:rPr>
          <w:sz w:val="28"/>
        </w:rPr>
      </w:pPr>
      <w:r w:rsidRPr="001B28E7">
        <w:rPr>
          <w:rFonts w:hint="eastAsia"/>
          <w:sz w:val="28"/>
        </w:rPr>
        <w:t>1</w:t>
      </w:r>
      <w:r w:rsidRPr="001B28E7">
        <w:rPr>
          <w:sz w:val="28"/>
        </w:rPr>
        <w:t>.</w:t>
      </w:r>
      <w:r>
        <w:rPr>
          <w:rFonts w:hint="eastAsia"/>
          <w:sz w:val="28"/>
        </w:rPr>
        <w:t>设置一个目标</w:t>
      </w:r>
    </w:p>
    <w:p w14:paraId="44655473" w14:textId="77777777" w:rsidR="00417A06" w:rsidRPr="007D03F7" w:rsidRDefault="00417A06" w:rsidP="00417A0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boss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生命框，这一点非常重要。</w:t>
      </w:r>
      <w:r>
        <w:rPr>
          <w:rFonts w:ascii="Tahoma" w:eastAsia="微软雅黑" w:hAnsi="Tahoma"/>
          <w:color w:val="2E74B5" w:themeColor="accent1" w:themeShade="BF"/>
          <w:kern w:val="0"/>
          <w:sz w:val="22"/>
        </w:rPr>
        <w:t>B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oss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的功能并不是堆得越多越好，重点还是要贴合你游戏的画风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D6C69D4" w14:textId="594EF10C" w:rsidR="00C0637B" w:rsidRPr="00C0637B" w:rsidRDefault="00C0637B" w:rsidP="00C0637B">
      <w:pPr>
        <w:widowControl/>
        <w:adjustRightInd w:val="0"/>
        <w:snapToGrid w:val="0"/>
        <w:spacing w:line="276" w:lineRule="auto"/>
        <w:jc w:val="left"/>
        <w:rPr>
          <w:rFonts w:ascii="Tahoma" w:eastAsia="微软雅黑" w:hAnsi="Tahoma"/>
          <w:bCs/>
          <w:kern w:val="0"/>
          <w:sz w:val="22"/>
        </w:rPr>
      </w:pPr>
      <w:r w:rsidRPr="00C0637B">
        <w:rPr>
          <w:rFonts w:ascii="Tahoma" w:eastAsia="微软雅黑" w:hAnsi="Tahoma" w:hint="eastAsia"/>
          <w:bCs/>
          <w:kern w:val="0"/>
          <w:sz w:val="22"/>
        </w:rPr>
        <w:t>之前也做过一些简单的变量框，比如下面是一些灵感草稿，基本都是名字、参数条、参数数字</w:t>
      </w:r>
      <w:r w:rsidR="00193BCB">
        <w:rPr>
          <w:rFonts w:ascii="Tahoma" w:eastAsia="微软雅黑" w:hAnsi="Tahoma" w:hint="eastAsia"/>
          <w:bCs/>
          <w:kern w:val="0"/>
          <w:sz w:val="22"/>
        </w:rPr>
        <w:t>三者强行加上</w:t>
      </w:r>
      <w:r w:rsidRPr="00C0637B">
        <w:rPr>
          <w:rFonts w:ascii="Tahoma" w:eastAsia="微软雅黑" w:hAnsi="Tahoma" w:hint="eastAsia"/>
          <w:bCs/>
          <w:kern w:val="0"/>
          <w:sz w:val="22"/>
        </w:rPr>
        <w:t>：</w:t>
      </w:r>
    </w:p>
    <w:p w14:paraId="5324D83C" w14:textId="77777777" w:rsidR="00C0637B" w:rsidRPr="00193BCB" w:rsidRDefault="00C0637B" w:rsidP="00193BC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193BC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54808515" wp14:editId="617E5E07">
            <wp:extent cx="2545080" cy="1075906"/>
            <wp:effectExtent l="0" t="0" r="7620" b="0"/>
            <wp:docPr id="26" name="图片 26" descr="H:\rpg mv 箱\未标题-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未标题-1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3032" cy="10792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8AC9CC" w14:textId="4A0572DA" w:rsidR="00C0637B" w:rsidRPr="00193BCB" w:rsidRDefault="00C0637B" w:rsidP="00193BCB">
      <w:pPr>
        <w:widowControl/>
        <w:adjustRightInd w:val="0"/>
        <w:snapToGrid w:val="0"/>
        <w:spacing w:line="276" w:lineRule="auto"/>
        <w:jc w:val="center"/>
        <w:rPr>
          <w:rFonts w:ascii="Tahoma" w:eastAsia="微软雅黑" w:hAnsi="Tahoma"/>
          <w:bCs/>
          <w:kern w:val="0"/>
          <w:sz w:val="22"/>
        </w:rPr>
      </w:pPr>
      <w:r w:rsidRPr="00193BCB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47EA25DC" wp14:editId="7CBB314D">
            <wp:extent cx="2674620" cy="1130668"/>
            <wp:effectExtent l="0" t="0" r="0" b="0"/>
            <wp:docPr id="27" name="图片 27" descr="H:\rpg mv 箱\未标题-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未标题-2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0947" cy="1146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2B23B4" w14:textId="77777777" w:rsidR="00193BCB" w:rsidRDefault="00C0637B" w:rsidP="00417A0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，</w:t>
      </w:r>
      <w:r w:rsidR="00193BCB">
        <w:rPr>
          <w:rFonts w:ascii="Tahoma" w:eastAsia="微软雅黑" w:hAnsi="Tahoma" w:hint="eastAsia"/>
          <w:kern w:val="0"/>
          <w:sz w:val="22"/>
        </w:rPr>
        <w:t>我想做一个不一样的。</w:t>
      </w:r>
    </w:p>
    <w:p w14:paraId="7E658B27" w14:textId="13BB6C01" w:rsidR="00417A06" w:rsidRDefault="00193BC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</w:t>
      </w:r>
      <w:r w:rsidR="00C0637B">
        <w:rPr>
          <w:rFonts w:ascii="Tahoma" w:eastAsia="微软雅黑" w:hAnsi="Tahoma" w:hint="eastAsia"/>
          <w:kern w:val="0"/>
          <w:sz w:val="22"/>
        </w:rPr>
        <w:t>示例游戏中有收集矩量水晶的小任务，我想把它做成下面这样</w:t>
      </w:r>
      <w:r w:rsidR="00417A06" w:rsidRPr="00555DFC">
        <w:rPr>
          <w:rFonts w:ascii="Tahoma" w:eastAsia="微软雅黑" w:hAnsi="Tahoma" w:hint="eastAsia"/>
          <w:kern w:val="0"/>
          <w:sz w:val="22"/>
        </w:rPr>
        <w:t>：</w:t>
      </w:r>
    </w:p>
    <w:p w14:paraId="4C33A1C6" w14:textId="5BDACAEB" w:rsidR="003A3BE5" w:rsidRDefault="00C0637B" w:rsidP="00C0637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A78BB5" wp14:editId="315DE0F1">
            <wp:extent cx="4334252" cy="601980"/>
            <wp:effectExtent l="0" t="0" r="9525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46072" cy="6036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4924A2" w14:textId="77777777" w:rsidR="004E00B0" w:rsidRDefault="00655642" w:rsidP="004E00B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30F1BF8" w14:textId="7A974274" w:rsidR="004E00B0" w:rsidRDefault="004E00B0" w:rsidP="00655642">
      <w:pPr>
        <w:pStyle w:val="3"/>
        <w:rPr>
          <w:sz w:val="28"/>
        </w:rPr>
      </w:pPr>
      <w:r w:rsidRPr="00655642">
        <w:rPr>
          <w:sz w:val="28"/>
        </w:rPr>
        <w:lastRenderedPageBreak/>
        <w:t>2.</w:t>
      </w:r>
      <w:r w:rsidR="00193BCB">
        <w:rPr>
          <w:rFonts w:hint="eastAsia"/>
          <w:sz w:val="28"/>
        </w:rPr>
        <w:t>结构分解，规划区域</w:t>
      </w:r>
    </w:p>
    <w:p w14:paraId="511A645C" w14:textId="77777777" w:rsidR="00193BCB" w:rsidRDefault="00193BC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、参数数字、外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三者都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在不同的插件中配置。</w:t>
      </w:r>
    </w:p>
    <w:p w14:paraId="71B38130" w14:textId="11C8763E" w:rsidR="00193BCB" w:rsidRPr="00161F78" w:rsidRDefault="00193BCB" w:rsidP="00161F78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337454">
        <w:rPr>
          <w:rFonts w:ascii="微软雅黑" w:eastAsia="微软雅黑" w:hAnsi="微软雅黑" w:hint="eastAsia"/>
          <w:bCs/>
          <w:kern w:val="0"/>
          <w:sz w:val="22"/>
        </w:rPr>
        <w:t>经过分析，需要</w:t>
      </w:r>
      <w:r>
        <w:rPr>
          <w:rFonts w:ascii="微软雅黑" w:eastAsia="微软雅黑" w:hAnsi="微软雅黑" w:hint="eastAsia"/>
          <w:bCs/>
          <w:kern w:val="0"/>
          <w:sz w:val="22"/>
        </w:rPr>
        <w:t>设置3个槽样式，每个槽样样式只勾选参数数字结构</w:t>
      </w:r>
      <w:r w:rsidR="00161F78">
        <w:rPr>
          <w:rFonts w:ascii="微软雅黑" w:eastAsia="微软雅黑" w:hAnsi="微软雅黑" w:hint="eastAsia"/>
          <w:bCs/>
          <w:kern w:val="0"/>
          <w:sz w:val="22"/>
        </w:rPr>
        <w:t>，姓名和参数条都关闭</w:t>
      </w:r>
      <w:r w:rsidRPr="00337454">
        <w:rPr>
          <w:rFonts w:ascii="微软雅黑" w:eastAsia="微软雅黑" w:hAnsi="微软雅黑" w:hint="eastAsia"/>
          <w:bCs/>
          <w:kern w:val="0"/>
          <w:sz w:val="22"/>
        </w:rPr>
        <w:t>。</w:t>
      </w:r>
      <w:r w:rsidR="00161F78">
        <w:rPr>
          <w:rFonts w:ascii="微软雅黑" w:eastAsia="微软雅黑" w:hAnsi="微软雅黑" w:hint="eastAsia"/>
          <w:bCs/>
          <w:kern w:val="0"/>
          <w:sz w:val="22"/>
        </w:rPr>
        <w:t>由于变量固定框没有图标文本功能，这里将图标画在外框背景中即可。</w:t>
      </w:r>
    </w:p>
    <w:p w14:paraId="3E8B3A76" w14:textId="4D4A9FFE" w:rsidR="00193BCB" w:rsidRPr="00193BCB" w:rsidRDefault="00193BCB" w:rsidP="00193BCB">
      <w:r>
        <w:rPr>
          <w:noProof/>
        </w:rPr>
        <w:drawing>
          <wp:inline distT="0" distB="0" distL="0" distR="0" wp14:anchorId="47317300" wp14:editId="5FB7A76E">
            <wp:extent cx="5274310" cy="1423035"/>
            <wp:effectExtent l="0" t="0" r="2540" b="571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23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736A9C" w14:textId="6859376B" w:rsidR="005967CB" w:rsidRDefault="005967C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693B5DB" w14:textId="5776C8C3" w:rsidR="00161F78" w:rsidRDefault="00161F78" w:rsidP="00161F78">
      <w:pPr>
        <w:pStyle w:val="3"/>
        <w:rPr>
          <w:sz w:val="28"/>
        </w:rPr>
      </w:pPr>
      <w:r>
        <w:rPr>
          <w:sz w:val="28"/>
        </w:rPr>
        <w:t>3</w:t>
      </w:r>
      <w:r w:rsidRPr="00655642">
        <w:rPr>
          <w:sz w:val="28"/>
        </w:rPr>
        <w:t>.</w:t>
      </w:r>
      <w:r>
        <w:rPr>
          <w:rFonts w:hint="eastAsia"/>
          <w:sz w:val="28"/>
        </w:rPr>
        <w:t>起草资源</w:t>
      </w:r>
    </w:p>
    <w:p w14:paraId="41AFF696" w14:textId="12D38AB2" w:rsidR="00161F78" w:rsidRPr="00161F78" w:rsidRDefault="00161F78" w:rsidP="00193BCB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161F78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161F78">
        <w:rPr>
          <w:rFonts w:ascii="Tahoma" w:eastAsia="微软雅黑" w:hAnsi="Tahoma" w:hint="eastAsia"/>
          <w:b/>
          <w:bCs/>
          <w:kern w:val="0"/>
          <w:sz w:val="22"/>
        </w:rPr>
        <w:t>）参数数字资源</w:t>
      </w:r>
    </w:p>
    <w:p w14:paraId="4CE76704" w14:textId="720E4ED4" w:rsidR="00463D35" w:rsidRPr="00463D35" w:rsidRDefault="00463D35" w:rsidP="00463D35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463D35">
        <w:rPr>
          <w:rFonts w:ascii="微软雅黑" w:eastAsia="微软雅黑" w:hAnsi="微软雅黑" w:hint="eastAsia"/>
          <w:bCs/>
          <w:kern w:val="0"/>
          <w:sz w:val="22"/>
        </w:rPr>
        <w:t>参考图中的数字非常简洁干净，这里我打算使用自己画的像素数字来进行模仿，先开启</w:t>
      </w:r>
      <w:r w:rsidRPr="00463D35">
        <w:rPr>
          <w:rFonts w:ascii="微软雅黑" w:eastAsia="微软雅黑" w:hAnsi="微软雅黑"/>
          <w:bCs/>
          <w:kern w:val="0"/>
          <w:sz w:val="22"/>
        </w:rPr>
        <w:t>2</w:t>
      </w:r>
      <w:r w:rsidRPr="00463D35">
        <w:rPr>
          <w:rFonts w:ascii="微软雅黑" w:eastAsia="微软雅黑" w:hAnsi="微软雅黑" w:hint="eastAsia"/>
          <w:bCs/>
          <w:kern w:val="0"/>
          <w:sz w:val="22"/>
        </w:rPr>
        <w:t>x</w:t>
      </w:r>
      <w:r w:rsidRPr="00463D35">
        <w:rPr>
          <w:rFonts w:ascii="微软雅黑" w:eastAsia="微软雅黑" w:hAnsi="微软雅黑"/>
          <w:bCs/>
          <w:kern w:val="0"/>
          <w:sz w:val="22"/>
        </w:rPr>
        <w:t>2</w:t>
      </w:r>
      <w:r w:rsidRPr="00463D35">
        <w:rPr>
          <w:rFonts w:ascii="微软雅黑" w:eastAsia="微软雅黑" w:hAnsi="微软雅黑" w:hint="eastAsia"/>
          <w:bCs/>
          <w:kern w:val="0"/>
          <w:sz w:val="22"/>
        </w:rPr>
        <w:t>的网格</w:t>
      </w:r>
      <w:r>
        <w:rPr>
          <w:rFonts w:ascii="微软雅黑" w:eastAsia="微软雅黑" w:hAnsi="微软雅黑" w:hint="eastAsia"/>
          <w:bCs/>
          <w:kern w:val="0"/>
          <w:sz w:val="22"/>
        </w:rPr>
        <w:t>：</w:t>
      </w:r>
    </w:p>
    <w:p w14:paraId="3E17940A" w14:textId="442E571D" w:rsidR="00161F78" w:rsidRDefault="00463D35" w:rsidP="00463D3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BD7F667" wp14:editId="34103DFC">
            <wp:extent cx="3185160" cy="118325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201167" cy="11892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D0DA43" w14:textId="0BACD63A" w:rsidR="00463D35" w:rsidRDefault="0069314B" w:rsidP="00463D35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A338BB" wp14:editId="2DB42C97">
            <wp:extent cx="3054811" cy="18288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3058985" cy="1831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B0F27F" w14:textId="77777777" w:rsidR="00463D35" w:rsidRDefault="00463D35" w:rsidP="0069314B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E738492" w14:textId="7A8FBB02" w:rsidR="00463D35" w:rsidRPr="0069314B" w:rsidRDefault="0069314B" w:rsidP="0069314B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69314B">
        <w:rPr>
          <w:rFonts w:ascii="微软雅黑" w:eastAsia="微软雅黑" w:hAnsi="微软雅黑" w:hint="eastAsia"/>
          <w:bCs/>
          <w:kern w:val="0"/>
          <w:sz w:val="22"/>
        </w:rPr>
        <w:t>由于</w:t>
      </w:r>
      <w:r w:rsidR="00463D35" w:rsidRPr="0069314B">
        <w:rPr>
          <w:rFonts w:ascii="微软雅黑" w:eastAsia="微软雅黑" w:hAnsi="微软雅黑" w:hint="eastAsia"/>
          <w:bCs/>
          <w:kern w:val="0"/>
          <w:sz w:val="22"/>
        </w:rPr>
        <w:t>之前</w:t>
      </w:r>
      <w:r w:rsidRPr="0069314B">
        <w:rPr>
          <w:rFonts w:ascii="微软雅黑" w:eastAsia="微软雅黑" w:hAnsi="微软雅黑" w:hint="eastAsia"/>
          <w:bCs/>
          <w:kern w:val="0"/>
          <w:sz w:val="22"/>
        </w:rPr>
        <w:t xml:space="preserve">在 </w:t>
      </w:r>
      <w:r w:rsidRPr="0069314B">
        <w:rPr>
          <w:rFonts w:ascii="微软雅黑" w:eastAsia="微软雅黑" w:hAnsi="微软雅黑"/>
          <w:bCs/>
          <w:kern w:val="0"/>
          <w:sz w:val="22"/>
        </w:rPr>
        <w:t>”</w:t>
      </w:r>
      <w:r w:rsidRPr="0069314B">
        <w:rPr>
          <w:rFonts w:ascii="微软雅黑" w:eastAsia="微软雅黑" w:hAnsi="微软雅黑" w:hint="eastAsia"/>
          <w:bCs/>
          <w:kern w:val="0"/>
          <w:sz w:val="22"/>
        </w:rPr>
        <w:t>关于缓冲时间条与数字</w:t>
      </w:r>
      <w:r w:rsidRPr="0069314B">
        <w:rPr>
          <w:rFonts w:ascii="微软雅黑" w:eastAsia="微软雅黑" w:hAnsi="微软雅黑"/>
          <w:bCs/>
          <w:kern w:val="0"/>
          <w:sz w:val="22"/>
        </w:rPr>
        <w:t xml:space="preserve">.docx” </w:t>
      </w:r>
      <w:r w:rsidRPr="0069314B">
        <w:rPr>
          <w:rFonts w:ascii="微软雅黑" w:eastAsia="微软雅黑" w:hAnsi="微软雅黑" w:hint="eastAsia"/>
          <w:bCs/>
          <w:kern w:val="0"/>
          <w:sz w:val="22"/>
        </w:rPr>
        <w:t>中</w:t>
      </w:r>
      <w:r w:rsidR="00463D35" w:rsidRPr="0069314B">
        <w:rPr>
          <w:rFonts w:ascii="微软雅黑" w:eastAsia="微软雅黑" w:hAnsi="微软雅黑" w:hint="eastAsia"/>
          <w:bCs/>
          <w:kern w:val="0"/>
          <w:sz w:val="22"/>
        </w:rPr>
        <w:t>画过数字点阵图，受到其灵感的影响，这里为画的第一个数字0：</w:t>
      </w:r>
    </w:p>
    <w:p w14:paraId="67B25D8C" w14:textId="244CED44" w:rsidR="00161F78" w:rsidRDefault="0069314B" w:rsidP="0069314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lastRenderedPageBreak/>
        <w:drawing>
          <wp:inline distT="0" distB="0" distL="0" distR="0" wp14:anchorId="67F6D3C4" wp14:editId="032705BC">
            <wp:extent cx="1928027" cy="1394581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928027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371036" w14:textId="4D51740F" w:rsidR="0069314B" w:rsidRDefault="0069314B" w:rsidP="0069314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画好剩余的数字。</w:t>
      </w:r>
    </w:p>
    <w:p w14:paraId="53057042" w14:textId="72AEF937" w:rsidR="0069314B" w:rsidRPr="0069314B" w:rsidRDefault="0069314B" w:rsidP="0069314B">
      <w:pPr>
        <w:widowControl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D9BB668" wp14:editId="7A518449">
            <wp:extent cx="5274310" cy="791845"/>
            <wp:effectExtent l="0" t="0" r="2540" b="825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BA290" w14:textId="26B763E2" w:rsidR="0069314B" w:rsidRDefault="0069314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数字会被平均切割成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份，这里画好后，需要检查一下。</w:t>
      </w:r>
    </w:p>
    <w:p w14:paraId="0FCCC37A" w14:textId="390F6FE2" w:rsidR="00161F78" w:rsidRDefault="0069314B" w:rsidP="0069314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49748EE" wp14:editId="3AC2F057">
            <wp:extent cx="2590800" cy="1179444"/>
            <wp:effectExtent l="0" t="0" r="0" b="190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603290" cy="118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3F750" w14:textId="1305603F" w:rsidR="0069314B" w:rsidRDefault="0069314B" w:rsidP="00787E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发现网格和等份线并没有贴合。后来发现是数字之间像素间距的问题</w:t>
      </w:r>
      <w:r w:rsidR="00787EF7">
        <w:rPr>
          <w:rFonts w:ascii="Tahoma" w:eastAsia="微软雅黑" w:hAnsi="Tahoma" w:hint="eastAsia"/>
          <w:kern w:val="0"/>
          <w:sz w:val="22"/>
        </w:rPr>
        <w:t>。</w:t>
      </w:r>
    </w:p>
    <w:p w14:paraId="504A1346" w14:textId="2D7AA4A1" w:rsidR="00787EF7" w:rsidRDefault="00787EF7" w:rsidP="00787EF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每个数字的大小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18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EE901F0" w14:textId="1757DF50" w:rsidR="0069314B" w:rsidRDefault="0069314B" w:rsidP="0069314B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61373948" wp14:editId="1DF69054">
            <wp:extent cx="3200400" cy="1380380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3241063" cy="13979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1EBBA2" w14:textId="353F3860" w:rsidR="0069314B" w:rsidRPr="0069314B" w:rsidRDefault="0069314B" w:rsidP="0069314B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556289A0" wp14:editId="4CB5A4BE">
            <wp:extent cx="2049780" cy="1340442"/>
            <wp:effectExtent l="0" t="0" r="762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2061976" cy="13484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2589DB" w14:textId="64481359" w:rsidR="0069314B" w:rsidRDefault="000B5053" w:rsidP="000B505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C1B2555" wp14:editId="78740C36">
            <wp:extent cx="4831499" cy="647756"/>
            <wp:effectExtent l="0" t="0" r="762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4831499" cy="6477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81855D" w14:textId="2380EF42" w:rsidR="00787EF7" w:rsidRPr="00161F78" w:rsidRDefault="00787EF7" w:rsidP="00787EF7">
      <w:pPr>
        <w:widowControl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161F78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外框背景</w:t>
      </w:r>
    </w:p>
    <w:p w14:paraId="40E69B06" w14:textId="0A86D6E7" w:rsidR="0069314B" w:rsidRDefault="00DC6CA0" w:rsidP="00DC6C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考虑到示例中要收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多个水晶，那么字符的间距至少要</w:t>
      </w:r>
      <w:r>
        <w:rPr>
          <w:rFonts w:ascii="Tahoma" w:eastAsia="微软雅黑" w:hAnsi="Tahoma"/>
          <w:kern w:val="0"/>
          <w:sz w:val="22"/>
        </w:rPr>
        <w:t>”100/100”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个字符，那么一个槽的宽度至少为：</w:t>
      </w:r>
      <w:r>
        <w:rPr>
          <w:rFonts w:ascii="Tahoma" w:eastAsia="微软雅黑" w:hAnsi="Tahoma"/>
          <w:kern w:val="0"/>
          <w:sz w:val="22"/>
        </w:rPr>
        <w:t>12*7 = 84</w:t>
      </w:r>
      <w:r>
        <w:rPr>
          <w:rFonts w:ascii="Tahoma" w:eastAsia="微软雅黑" w:hAnsi="Tahoma" w:hint="eastAsia"/>
          <w:kern w:val="0"/>
          <w:sz w:val="22"/>
        </w:rPr>
        <w:t>像素。</w:t>
      </w:r>
    </w:p>
    <w:p w14:paraId="71EF2306" w14:textId="063E1BD3" w:rsidR="00DC6CA0" w:rsidRDefault="00DC6CA0" w:rsidP="00DC6C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矩量水晶放入，由于矩量水晶的图标是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32</w:t>
      </w:r>
      <w:r>
        <w:rPr>
          <w:rFonts w:ascii="Tahoma" w:eastAsia="微软雅黑" w:hAnsi="Tahoma" w:hint="eastAsia"/>
          <w:kern w:val="0"/>
          <w:sz w:val="22"/>
        </w:rPr>
        <w:t>大小，所以这里看起来</w:t>
      </w:r>
      <w:r w:rsidR="00DA11E2">
        <w:rPr>
          <w:rFonts w:ascii="Tahoma" w:eastAsia="微软雅黑" w:hAnsi="Tahoma" w:hint="eastAsia"/>
          <w:kern w:val="0"/>
          <w:sz w:val="22"/>
        </w:rPr>
        <w:t>间距需要加大。</w:t>
      </w:r>
    </w:p>
    <w:p w14:paraId="3114F72A" w14:textId="6710F623" w:rsidR="00787EF7" w:rsidRPr="00DC6CA0" w:rsidRDefault="00DC6CA0" w:rsidP="00DC6CA0">
      <w:pPr>
        <w:widowControl/>
        <w:jc w:val="center"/>
        <w:rPr>
          <w:rFonts w:ascii="Tahoma" w:eastAsia="微软雅黑" w:hAnsi="Tahoma"/>
          <w:b/>
          <w:bCs/>
          <w:kern w:val="0"/>
          <w:sz w:val="22"/>
        </w:rPr>
      </w:pPr>
      <w:r>
        <w:rPr>
          <w:noProof/>
        </w:rPr>
        <w:drawing>
          <wp:inline distT="0" distB="0" distL="0" distR="0" wp14:anchorId="10BF9A26" wp14:editId="218959D5">
            <wp:extent cx="3475021" cy="1135478"/>
            <wp:effectExtent l="0" t="0" r="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475021" cy="1135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E7B819" w14:textId="179C1D60" w:rsidR="00DC6CA0" w:rsidRDefault="00DA11E2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考虑后，将分成下面三种表示物：矩量水晶、得分分数、小型</w:t>
      </w:r>
      <w:r>
        <w:rPr>
          <w:rFonts w:ascii="Tahoma" w:eastAsia="微软雅黑" w:hAnsi="Tahoma" w:hint="eastAsia"/>
          <w:kern w:val="0"/>
          <w:sz w:val="22"/>
        </w:rPr>
        <w:t>HP</w:t>
      </w:r>
      <w:r>
        <w:rPr>
          <w:rFonts w:ascii="Tahoma" w:eastAsia="微软雅黑" w:hAnsi="Tahoma" w:hint="eastAsia"/>
          <w:kern w:val="0"/>
          <w:sz w:val="22"/>
        </w:rPr>
        <w:t>药水数量。</w:t>
      </w:r>
    </w:p>
    <w:p w14:paraId="028696D1" w14:textId="2E4BCB09" w:rsidR="00DC6CA0" w:rsidRPr="00DC6CA0" w:rsidRDefault="00DA11E2" w:rsidP="005B7FD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B8E140" wp14:editId="4BA62AF1">
            <wp:extent cx="3657917" cy="746825"/>
            <wp:effectExtent l="0" t="0" r="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657917" cy="74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383E15" w14:textId="749F9A69" w:rsidR="00787EF7" w:rsidRDefault="005B7FD8" w:rsidP="005B7FD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F3A4AF" wp14:editId="03018ED7">
            <wp:extent cx="1158340" cy="792549"/>
            <wp:effectExtent l="0" t="0" r="3810" b="762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158340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0D1B6F" w14:textId="51E23702" w:rsidR="00787EF7" w:rsidRDefault="00545C66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98F8A80" w14:textId="77777777" w:rsidR="005E668A" w:rsidRDefault="005E668A" w:rsidP="005E668A">
      <w:pPr>
        <w:pStyle w:val="3"/>
        <w:rPr>
          <w:sz w:val="28"/>
        </w:rPr>
      </w:pPr>
      <w:r>
        <w:rPr>
          <w:sz w:val="28"/>
        </w:rPr>
        <w:lastRenderedPageBreak/>
        <w:t>4</w:t>
      </w:r>
      <w:r w:rsidRPr="00655642">
        <w:rPr>
          <w:sz w:val="28"/>
        </w:rPr>
        <w:t>.</w:t>
      </w:r>
      <w:r>
        <w:rPr>
          <w:rFonts w:hint="eastAsia"/>
          <w:sz w:val="28"/>
        </w:rPr>
        <w:t>配置样式</w:t>
      </w:r>
    </w:p>
    <w:p w14:paraId="12C15BA5" w14:textId="4A22CE83" w:rsidR="005E668A" w:rsidRPr="003002FA" w:rsidRDefault="005E668A" w:rsidP="005E668A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参数数字配置</w:t>
      </w:r>
    </w:p>
    <w:p w14:paraId="7F2CAF2D" w14:textId="53274268" w:rsidR="005E668A" w:rsidRDefault="005E668A" w:rsidP="005E66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参数数字核心。首先是矩量水晶的符号，矩量水晶的数字是</w:t>
      </w:r>
      <w:r>
        <w:rPr>
          <w:rFonts w:ascii="Tahoma" w:eastAsia="微软雅黑" w:hAnsi="Tahoma"/>
          <w:kern w:val="0"/>
          <w:sz w:val="22"/>
        </w:rPr>
        <w:t>”100/100”</w:t>
      </w:r>
      <w:r>
        <w:rPr>
          <w:rFonts w:ascii="Tahoma" w:eastAsia="微软雅黑" w:hAnsi="Tahoma" w:hint="eastAsia"/>
          <w:kern w:val="0"/>
          <w:sz w:val="22"/>
        </w:rPr>
        <w:t>的格式，所以这里需要启用额定值。注意是左对齐。</w:t>
      </w:r>
    </w:p>
    <w:p w14:paraId="7377F25C" w14:textId="45918CE8" w:rsidR="005E668A" w:rsidRDefault="005E668A" w:rsidP="005E668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这里的默认额定值不需要考虑，因为变量框插件的数据后面会覆盖这个值。</w:t>
      </w:r>
    </w:p>
    <w:p w14:paraId="62939400" w14:textId="48EE2975" w:rsidR="005E668A" w:rsidRDefault="005E668A" w:rsidP="005E668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7BB890C" wp14:editId="1A36488F">
            <wp:extent cx="2385060" cy="1172416"/>
            <wp:effectExtent l="0" t="0" r="0" b="889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392326" cy="1175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3B945FE" wp14:editId="54424AF3">
            <wp:extent cx="2689860" cy="1180617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689860" cy="1180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49E7A" w14:textId="2EBF3CE1" w:rsidR="004B0E8B" w:rsidRDefault="005E668A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04D046" wp14:editId="53B6AFD2">
            <wp:extent cx="2530059" cy="602032"/>
            <wp:effectExtent l="0" t="0" r="3810" b="762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530059" cy="602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50C9C" w14:textId="4C8E6A6D" w:rsidR="004B0E8B" w:rsidRDefault="004B0E8B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般数字就简单配置就可以。</w:t>
      </w:r>
    </w:p>
    <w:p w14:paraId="623F5300" w14:textId="6E651EB7" w:rsidR="005E668A" w:rsidRDefault="004B0E8B" w:rsidP="004B0E8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2E9891C" wp14:editId="6AF891D8">
            <wp:extent cx="2286000" cy="1534964"/>
            <wp:effectExtent l="0" t="0" r="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304153" cy="15471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584E43" w14:textId="77777777" w:rsidR="00545C66" w:rsidRDefault="00545C66" w:rsidP="00545C6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883F93A" w14:textId="467D9EB4" w:rsidR="004B0E8B" w:rsidRPr="003002FA" w:rsidRDefault="004B0E8B" w:rsidP="004B0E8B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变量框配置</w:t>
      </w:r>
    </w:p>
    <w:p w14:paraId="3452479E" w14:textId="77777777" w:rsidR="004B0E8B" w:rsidRDefault="004B0E8B" w:rsidP="004B0E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进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变量固定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。进入固定框样式，先把背景配上。</w:t>
      </w:r>
    </w:p>
    <w:p w14:paraId="2BCA3EB7" w14:textId="0AC21132" w:rsidR="005E668A" w:rsidRDefault="004B0E8B" w:rsidP="004B0E8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提及一下，固定框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框配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之所以分开，是因为前者是样式，后者是数据。</w:t>
      </w:r>
      <w:r w:rsidRPr="004B0E8B">
        <w:rPr>
          <w:rFonts w:ascii="Tahoma" w:eastAsia="微软雅黑" w:hAnsi="Tahoma" w:hint="eastAsia"/>
          <w:i/>
          <w:iCs/>
          <w:kern w:val="0"/>
          <w:sz w:val="22"/>
        </w:rPr>
        <w:t>数据有可能会在游戏中临时修改，而样式是固定之后不再变化的。</w:t>
      </w:r>
    </w:p>
    <w:p w14:paraId="5B2BF256" w14:textId="503A167F" w:rsidR="004B0E8B" w:rsidRDefault="004B0E8B" w:rsidP="004B0E8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EED71BF" wp14:editId="7B6E0DEE">
            <wp:extent cx="2880360" cy="1905272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883373" cy="190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7DDD34" w14:textId="6AB997EC" w:rsidR="00DB48D1" w:rsidRDefault="00DB48D1" w:rsidP="00DB48D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接下来，进入槽样式列表，把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槽加上。每个槽的名称和参数条都关闭。</w:t>
      </w:r>
    </w:p>
    <w:p w14:paraId="5ED02903" w14:textId="27E8F877" w:rsidR="00DB48D1" w:rsidRDefault="00DB48D1" w:rsidP="00DB48D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F90A521" wp14:editId="1B22824E">
            <wp:extent cx="3390900" cy="176193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3407097" cy="17703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5DAC35" w14:textId="66348580" w:rsidR="00DB48D1" w:rsidRDefault="00DB48D1" w:rsidP="00DB48D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7F277C3" wp14:editId="7BE93BC5">
            <wp:extent cx="3429297" cy="103641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1036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993F39" w14:textId="77777777" w:rsidR="00545C66" w:rsidRDefault="00545C66" w:rsidP="00545C6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2C1B5BC7" w14:textId="0C0939BF" w:rsidR="00545C66" w:rsidRDefault="00545C66" w:rsidP="00545C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PS对坐标点"/>
      <w:r w:rsidRPr="00445E98">
        <w:rPr>
          <w:rFonts w:ascii="Tahoma" w:eastAsia="微软雅黑" w:hAnsi="Tahoma" w:hint="eastAsia"/>
          <w:b/>
          <w:bCs/>
          <w:kern w:val="0"/>
          <w:sz w:val="22"/>
        </w:rPr>
        <w:t>PS</w:t>
      </w:r>
      <w:r w:rsidRPr="00445E98">
        <w:rPr>
          <w:rFonts w:ascii="Tahoma" w:eastAsia="微软雅黑" w:hAnsi="Tahoma" w:hint="eastAsia"/>
          <w:b/>
          <w:bCs/>
          <w:kern w:val="0"/>
          <w:sz w:val="22"/>
        </w:rPr>
        <w:t>对坐标点</w:t>
      </w:r>
      <w:bookmarkEnd w:id="1"/>
      <w:r>
        <w:rPr>
          <w:rFonts w:ascii="Tahoma" w:eastAsia="微软雅黑" w:hAnsi="Tahoma" w:hint="eastAsia"/>
          <w:kern w:val="0"/>
          <w:sz w:val="22"/>
        </w:rPr>
        <w:t>：这里比较关键的是要对齐数字的位置与外框的坐标，由于设置了左对齐，参数数字的中心锚点在左中心，所以你需要确定下图的坐标。</w:t>
      </w:r>
    </w:p>
    <w:p w14:paraId="68E93A55" w14:textId="3B3A5EC8" w:rsidR="00545C66" w:rsidRDefault="00545C66" w:rsidP="00545C66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52FF3D" wp14:editId="17F90551">
            <wp:extent cx="4709160" cy="1921990"/>
            <wp:effectExtent l="0" t="0" r="0" b="254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4720399" cy="1926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EB1474" w14:textId="511C01EF" w:rsidR="00DB48D1" w:rsidRDefault="00545C66" w:rsidP="00193BC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把后面两个数字的坐标也对上，并填入：</w:t>
      </w:r>
    </w:p>
    <w:p w14:paraId="3A8319F2" w14:textId="0817371C" w:rsid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9CB973B" wp14:editId="0275830F">
            <wp:extent cx="2400508" cy="792549"/>
            <wp:effectExtent l="0" t="0" r="0" b="762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2400508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418F0D02" wp14:editId="27F2E6B0">
            <wp:extent cx="2423370" cy="823031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423370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9DBA0" w14:textId="65F745A0" w:rsid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D258BCA" wp14:editId="4470966E">
            <wp:extent cx="2453853" cy="739204"/>
            <wp:effectExtent l="0" t="0" r="381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2453853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6EBDB" w14:textId="45084D84" w:rsidR="00545C66" w:rsidRDefault="00545C6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541FFC8" w14:textId="77777777" w:rsidR="00545C66" w:rsidRDefault="00545C66" w:rsidP="00545C66">
      <w:pPr>
        <w:pStyle w:val="3"/>
        <w:rPr>
          <w:sz w:val="28"/>
        </w:rPr>
      </w:pPr>
      <w:r>
        <w:rPr>
          <w:sz w:val="28"/>
        </w:rPr>
        <w:lastRenderedPageBreak/>
        <w:t>5</w:t>
      </w:r>
      <w:r w:rsidRPr="00655642">
        <w:rPr>
          <w:sz w:val="28"/>
        </w:rPr>
        <w:t>.</w:t>
      </w:r>
      <w:r>
        <w:rPr>
          <w:rFonts w:hint="eastAsia"/>
          <w:sz w:val="28"/>
        </w:rPr>
        <w:t>放置一个实例</w:t>
      </w:r>
    </w:p>
    <w:p w14:paraId="6A929A9A" w14:textId="3EE1289B" w:rsidR="00545C66" w:rsidRDefault="00545C66" w:rsidP="00545C66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面，进入变量框设置，配置一个实例：</w:t>
      </w:r>
    </w:p>
    <w:p w14:paraId="0DF55D25" w14:textId="2ED9BEFC" w:rsidR="00545C66" w:rsidRP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808E67" wp14:editId="2B9929CF">
            <wp:extent cx="3169920" cy="2171464"/>
            <wp:effectExtent l="0" t="0" r="0" b="63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172167" cy="21730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6070B0" w14:textId="51AF5576" w:rsidR="00DB48D1" w:rsidRPr="00545C66" w:rsidRDefault="00545C66" w:rsidP="00545C6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45C66">
        <w:rPr>
          <w:rFonts w:ascii="Tahoma" w:eastAsia="微软雅黑" w:hAnsi="Tahoma" w:hint="eastAsia"/>
          <w:kern w:val="0"/>
          <w:sz w:val="22"/>
        </w:rPr>
        <w:t>因为样式</w:t>
      </w:r>
      <w:r w:rsidRPr="00545C66">
        <w:rPr>
          <w:rFonts w:ascii="Tahoma" w:eastAsia="微软雅黑" w:hAnsi="Tahoma" w:hint="eastAsia"/>
          <w:kern w:val="0"/>
          <w:sz w:val="22"/>
        </w:rPr>
        <w:t>1</w:t>
      </w:r>
      <w:r w:rsidRPr="00545C66">
        <w:rPr>
          <w:rFonts w:ascii="Tahoma" w:eastAsia="微软雅黑" w:hAnsi="Tahoma" w:hint="eastAsia"/>
          <w:kern w:val="0"/>
          <w:sz w:val="22"/>
        </w:rPr>
        <w:t>中配置了</w:t>
      </w:r>
      <w:r w:rsidRPr="00545C66">
        <w:rPr>
          <w:rFonts w:ascii="Tahoma" w:eastAsia="微软雅黑" w:hAnsi="Tahoma" w:hint="eastAsia"/>
          <w:kern w:val="0"/>
          <w:sz w:val="22"/>
        </w:rPr>
        <w:t>3</w:t>
      </w:r>
      <w:r w:rsidRPr="00545C66">
        <w:rPr>
          <w:rFonts w:ascii="Tahoma" w:eastAsia="微软雅黑" w:hAnsi="Tahoma" w:hint="eastAsia"/>
          <w:kern w:val="0"/>
          <w:sz w:val="22"/>
        </w:rPr>
        <w:t>个槽，这里的槽数据也要配置</w:t>
      </w:r>
      <w:r w:rsidRPr="00545C66">
        <w:rPr>
          <w:rFonts w:ascii="Tahoma" w:eastAsia="微软雅黑" w:hAnsi="Tahoma" w:hint="eastAsia"/>
          <w:kern w:val="0"/>
          <w:sz w:val="22"/>
        </w:rPr>
        <w:t>3</w:t>
      </w:r>
      <w:r w:rsidRPr="00545C66">
        <w:rPr>
          <w:rFonts w:ascii="Tahoma" w:eastAsia="微软雅黑" w:hAnsi="Tahoma" w:hint="eastAsia"/>
          <w:kern w:val="0"/>
          <w:sz w:val="22"/>
        </w:rPr>
        <w:t>个。</w:t>
      </w:r>
      <w:r w:rsidR="001D6560">
        <w:rPr>
          <w:rFonts w:ascii="Tahoma" w:eastAsia="微软雅黑" w:hAnsi="Tahoma" w:hint="eastAsia"/>
          <w:kern w:val="0"/>
          <w:sz w:val="22"/>
        </w:rPr>
        <w:t>这里，段上限和名称都是用不上的参数。</w:t>
      </w:r>
      <w:r w:rsidRPr="00545C66">
        <w:rPr>
          <w:rFonts w:ascii="Tahoma" w:eastAsia="微软雅黑" w:hAnsi="Tahoma" w:hint="eastAsia"/>
          <w:kern w:val="0"/>
          <w:sz w:val="22"/>
        </w:rPr>
        <w:t>（这里我忘了地图里面有多少个水晶，</w:t>
      </w:r>
      <w:r w:rsidR="001D6560">
        <w:rPr>
          <w:rFonts w:ascii="Tahoma" w:eastAsia="微软雅黑" w:hAnsi="Tahoma" w:hint="eastAsia"/>
          <w:kern w:val="0"/>
          <w:sz w:val="22"/>
        </w:rPr>
        <w:t>额定值</w:t>
      </w:r>
      <w:r w:rsidRPr="00545C66">
        <w:rPr>
          <w:rFonts w:ascii="Tahoma" w:eastAsia="微软雅黑" w:hAnsi="Tahoma" w:hint="eastAsia"/>
          <w:kern w:val="0"/>
          <w:sz w:val="22"/>
        </w:rPr>
        <w:t>先暂定为</w:t>
      </w:r>
      <w:r w:rsidRPr="00545C66">
        <w:rPr>
          <w:rFonts w:ascii="Tahoma" w:eastAsia="微软雅黑" w:hAnsi="Tahoma" w:hint="eastAsia"/>
          <w:kern w:val="0"/>
          <w:sz w:val="22"/>
        </w:rPr>
        <w:t>1</w:t>
      </w:r>
      <w:r w:rsidRPr="00545C66">
        <w:rPr>
          <w:rFonts w:ascii="Tahoma" w:eastAsia="微软雅黑" w:hAnsi="Tahoma"/>
          <w:kern w:val="0"/>
          <w:sz w:val="22"/>
        </w:rPr>
        <w:t>28</w:t>
      </w:r>
      <w:r w:rsidRPr="00545C66">
        <w:rPr>
          <w:rFonts w:ascii="Tahoma" w:eastAsia="微软雅黑" w:hAnsi="Tahoma" w:hint="eastAsia"/>
          <w:kern w:val="0"/>
          <w:sz w:val="22"/>
        </w:rPr>
        <w:t>个吧。）</w:t>
      </w:r>
    </w:p>
    <w:p w14:paraId="568C0BC8" w14:textId="261672AC" w:rsidR="00545C66" w:rsidRDefault="00545C66" w:rsidP="00545C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9926CAD" wp14:editId="2E2B8E6F">
            <wp:extent cx="4206240" cy="2555768"/>
            <wp:effectExtent l="0" t="0" r="381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4214155" cy="25605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9FEC9" w14:textId="4FBECA9D" w:rsidR="001D6560" w:rsidRDefault="001D6560" w:rsidP="005431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得分分数和小型</w:t>
      </w:r>
      <w:r>
        <w:rPr>
          <w:rFonts w:ascii="Tahoma" w:eastAsia="微软雅黑" w:hAnsi="Tahoma" w:hint="eastAsia"/>
          <w:kern w:val="0"/>
          <w:sz w:val="22"/>
        </w:rPr>
        <w:t>HP</w:t>
      </w:r>
      <w:r>
        <w:rPr>
          <w:rFonts w:ascii="Tahoma" w:eastAsia="微软雅黑" w:hAnsi="Tahoma" w:hint="eastAsia"/>
          <w:kern w:val="0"/>
          <w:sz w:val="22"/>
        </w:rPr>
        <w:t>药水都没有开额定值，所以也不需要配置。</w:t>
      </w:r>
    </w:p>
    <w:p w14:paraId="4411687E" w14:textId="10055F14" w:rsidR="00545C66" w:rsidRDefault="001D6560" w:rsidP="0054316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543168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98AF1E7" wp14:editId="726F0341">
            <wp:extent cx="2926334" cy="868755"/>
            <wp:effectExtent l="0" t="0" r="7620" b="762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926334" cy="868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D3F7C" w14:textId="7157BD3E" w:rsidR="001D6560" w:rsidRDefault="00543168" w:rsidP="0054316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以看到游戏中出现了框，但是有些参数需要微调。</w:t>
      </w:r>
    </w:p>
    <w:p w14:paraId="16CBACB3" w14:textId="6E06FBD6" w:rsidR="00543168" w:rsidRDefault="00543168" w:rsidP="00543168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F82393" wp14:editId="7679885B">
            <wp:extent cx="4663844" cy="723963"/>
            <wp:effectExtent l="0" t="0" r="381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663844" cy="723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F4CAD8" w14:textId="77777777" w:rsidR="001D6560" w:rsidRDefault="001D6560" w:rsidP="001D6560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154F53A8" w14:textId="551EF926" w:rsidR="005967CB" w:rsidRDefault="0036772A" w:rsidP="005967CB">
      <w:pPr>
        <w:pStyle w:val="3"/>
        <w:rPr>
          <w:sz w:val="28"/>
        </w:rPr>
      </w:pPr>
      <w:r>
        <w:rPr>
          <w:sz w:val="28"/>
        </w:rPr>
        <w:lastRenderedPageBreak/>
        <w:t>6.</w:t>
      </w:r>
      <w:r>
        <w:rPr>
          <w:rFonts w:hint="eastAsia"/>
          <w:sz w:val="28"/>
        </w:rPr>
        <w:t>细节调整</w:t>
      </w:r>
    </w:p>
    <w:p w14:paraId="104A750A" w14:textId="27FCBCC9" w:rsidR="0036772A" w:rsidRPr="0036772A" w:rsidRDefault="0036772A" w:rsidP="00367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6772A">
        <w:rPr>
          <w:rFonts w:ascii="Tahoma" w:eastAsia="微软雅黑" w:hAnsi="Tahoma" w:hint="eastAsia"/>
          <w:kern w:val="0"/>
          <w:sz w:val="22"/>
        </w:rPr>
        <w:t>首先，</w:t>
      </w:r>
      <w:r>
        <w:rPr>
          <w:rFonts w:ascii="Tahoma" w:eastAsia="微软雅黑" w:hAnsi="Tahoma" w:hint="eastAsia"/>
          <w:kern w:val="0"/>
          <w:sz w:val="22"/>
        </w:rPr>
        <w:t>这里的药水数字的</w:t>
      </w:r>
      <w:r>
        <w:rPr>
          <w:rFonts w:ascii="Tahoma" w:eastAsia="微软雅黑" w:hAnsi="Tahoma" w:hint="eastAsia"/>
          <w:kern w:val="0"/>
          <w:sz w:val="22"/>
        </w:rPr>
        <w:t>y</w:t>
      </w:r>
      <w:r>
        <w:rPr>
          <w:rFonts w:ascii="Tahoma" w:eastAsia="微软雅黑" w:hAnsi="Tahoma" w:hint="eastAsia"/>
          <w:kern w:val="0"/>
          <w:sz w:val="22"/>
        </w:rPr>
        <w:t>值没有对齐，打开槽样式调整好。设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48535B1" w14:textId="16C81D2F" w:rsidR="0036772A" w:rsidRDefault="0036772A" w:rsidP="003677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6772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BECA695" wp14:editId="30BF61BF">
            <wp:extent cx="906859" cy="502964"/>
            <wp:effectExtent l="0" t="0" r="762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906859" cy="502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462E7" w14:textId="7464614C" w:rsidR="0036772A" w:rsidRPr="0036772A" w:rsidRDefault="0036772A" w:rsidP="0036772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F5A1A3" wp14:editId="1D7550C3">
            <wp:extent cx="4000500" cy="2069606"/>
            <wp:effectExtent l="0" t="0" r="0" b="6985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4014148" cy="20766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C2747" w14:textId="03F45D86" w:rsidR="00560C16" w:rsidRDefault="00560C16" w:rsidP="0036772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测试前，</w:t>
      </w:r>
      <w:r w:rsidR="00543168">
        <w:rPr>
          <w:rFonts w:ascii="Tahoma" w:eastAsia="微软雅黑" w:hAnsi="Tahoma" w:hint="eastAsia"/>
          <w:kern w:val="0"/>
          <w:sz w:val="22"/>
        </w:rPr>
        <w:t>有时候经常会忘了一些默认资源</w:t>
      </w:r>
      <w:r w:rsidR="0036772A">
        <w:rPr>
          <w:rFonts w:ascii="Tahoma" w:eastAsia="微软雅黑" w:hAnsi="Tahoma" w:hint="eastAsia"/>
          <w:kern w:val="0"/>
          <w:sz w:val="22"/>
        </w:rPr>
        <w:t>没有配</w:t>
      </w:r>
      <w:r w:rsidR="00543168">
        <w:rPr>
          <w:rFonts w:ascii="Tahoma" w:eastAsia="微软雅黑" w:hAnsi="Tahoma" w:hint="eastAsia"/>
          <w:kern w:val="0"/>
          <w:sz w:val="22"/>
        </w:rPr>
        <w:t>，这里需要回去找到配置，</w:t>
      </w:r>
      <w:r>
        <w:rPr>
          <w:rFonts w:ascii="Tahoma" w:eastAsia="微软雅黑" w:hAnsi="Tahoma" w:hint="eastAsia"/>
          <w:kern w:val="0"/>
          <w:sz w:val="22"/>
        </w:rPr>
        <w:t>把资源的设置</w:t>
      </w:r>
      <w:r w:rsidRPr="0036772A">
        <w:rPr>
          <w:rFonts w:ascii="Tahoma" w:eastAsia="微软雅黑" w:hAnsi="Tahoma" w:hint="eastAsia"/>
          <w:kern w:val="0"/>
          <w:sz w:val="22"/>
        </w:rPr>
        <w:t>设为空</w:t>
      </w:r>
      <w:r>
        <w:rPr>
          <w:rFonts w:ascii="Tahoma" w:eastAsia="微软雅黑" w:hAnsi="Tahoma" w:hint="eastAsia"/>
          <w:kern w:val="0"/>
          <w:sz w:val="22"/>
        </w:rPr>
        <w:t>：</w:t>
      </w:r>
    </w:p>
    <w:p w14:paraId="14AB8651" w14:textId="132FF56C" w:rsidR="00560C16" w:rsidRDefault="00543168" w:rsidP="00560C1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5639C39" wp14:editId="0F7D3ADC">
            <wp:extent cx="4808220" cy="823754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945438" cy="8472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6D9AC" w14:textId="00557ACA" w:rsidR="00077EF3" w:rsidRDefault="00077EF3" w:rsidP="00077EF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原本制作时觉得会是简约风格，但是实际画出来之后，发现像素感非常浓，所以这里改名为像素风格啦。</w:t>
      </w:r>
    </w:p>
    <w:p w14:paraId="6A544071" w14:textId="5CE826BF" w:rsidR="00077EF3" w:rsidRDefault="00077EF3" w:rsidP="00077EF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BD2D08B" wp14:editId="51972D40">
            <wp:extent cx="2392887" cy="693480"/>
            <wp:effectExtent l="0" t="0" r="762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2392887" cy="69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2349B3" w14:textId="78D5359F" w:rsidR="003F7298" w:rsidRPr="00077EF3" w:rsidRDefault="003F7298" w:rsidP="00077EF3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6771F3B" wp14:editId="42F5E7AF">
            <wp:extent cx="2918713" cy="563929"/>
            <wp:effectExtent l="0" t="0" r="0" b="762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2918713" cy="563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49C2E" w14:textId="0FBF350D" w:rsidR="00121A75" w:rsidRDefault="00625C82" w:rsidP="00077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2319A57" w14:textId="5CD97A86" w:rsidR="00077EF3" w:rsidRDefault="00077EF3" w:rsidP="00077EF3">
      <w:pPr>
        <w:pStyle w:val="3"/>
        <w:rPr>
          <w:sz w:val="28"/>
        </w:rPr>
      </w:pPr>
      <w:r>
        <w:rPr>
          <w:sz w:val="28"/>
        </w:rPr>
        <w:lastRenderedPageBreak/>
        <w:t>7.</w:t>
      </w:r>
      <w:r>
        <w:rPr>
          <w:rFonts w:hint="eastAsia"/>
          <w:sz w:val="28"/>
        </w:rPr>
        <w:t>收尾工作</w:t>
      </w:r>
    </w:p>
    <w:p w14:paraId="58E98FDF" w14:textId="21CC4D50" w:rsidR="00897624" w:rsidRDefault="00077EF3" w:rsidP="003B63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还剩下矩量水晶任务完成时，额定值资源的变化。</w:t>
      </w:r>
      <w:r w:rsidR="003B633D">
        <w:rPr>
          <w:rFonts w:ascii="Tahoma" w:eastAsia="微软雅黑" w:hAnsi="Tahoma" w:hint="eastAsia"/>
          <w:kern w:val="0"/>
          <w:sz w:val="22"/>
        </w:rPr>
        <w:t>这里可以设置值满了后，变成黄色。</w:t>
      </w:r>
    </w:p>
    <w:p w14:paraId="31883BF4" w14:textId="264C719F" w:rsidR="00077EF3" w:rsidRDefault="00077EF3" w:rsidP="00077EF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22242E2" wp14:editId="276CD216">
            <wp:extent cx="1394581" cy="457240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1394581" cy="457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FA71E" w14:textId="3064A2FE" w:rsidR="00E134B8" w:rsidRDefault="00E134B8" w:rsidP="00E134B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5C4E07D" wp14:editId="51636D02">
            <wp:extent cx="1943100" cy="205740"/>
            <wp:effectExtent l="0" t="0" r="0" b="381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205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DB1D5" w14:textId="055676DF" w:rsidR="002C523C" w:rsidRDefault="002C523C" w:rsidP="00E134B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758BFF" wp14:editId="2C886AD6">
            <wp:extent cx="3109229" cy="845893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109229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AFE6F" w14:textId="739778CD" w:rsidR="00FB1E38" w:rsidRDefault="00567259" w:rsidP="00E134B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0247B0" wp14:editId="1384DE1E">
            <wp:extent cx="1607959" cy="472481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607959" cy="4724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9ED1FE" w14:textId="2AEECD73" w:rsidR="00077EF3" w:rsidRDefault="00E134B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有必要，扩展符号也可以加上。</w:t>
      </w:r>
    </w:p>
    <w:p w14:paraId="4D4BCE62" w14:textId="70395ADE" w:rsidR="00077EF3" w:rsidRDefault="00E134B8" w:rsidP="0025252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836C57F" w14:textId="6F39B05E" w:rsidR="00077EF3" w:rsidRDefault="00077EF3" w:rsidP="00077EF3">
      <w:pPr>
        <w:pStyle w:val="3"/>
        <w:rPr>
          <w:sz w:val="28"/>
        </w:rPr>
      </w:pPr>
      <w:r>
        <w:rPr>
          <w:sz w:val="28"/>
        </w:rPr>
        <w:lastRenderedPageBreak/>
        <w:t>8.</w:t>
      </w:r>
      <w:r>
        <w:rPr>
          <w:rFonts w:hint="eastAsia"/>
          <w:sz w:val="28"/>
        </w:rPr>
        <w:t>其他说明</w:t>
      </w:r>
    </w:p>
    <w:p w14:paraId="5589F1AA" w14:textId="1B6227CD" w:rsidR="00077EF3" w:rsidRDefault="000E354A" w:rsidP="000E35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002FA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含有参数条的变量框</w:t>
      </w:r>
    </w:p>
    <w:p w14:paraId="2808F7D4" w14:textId="0B03EFE7" w:rsidR="00077EF3" w:rsidRPr="00FD6D0B" w:rsidRDefault="000E354A" w:rsidP="00077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比较麻烦的地方，就是需要要求外框和参数条本身完全吻合</w:t>
      </w:r>
      <w:r w:rsidR="00077EF3">
        <w:rPr>
          <w:rFonts w:ascii="Tahoma" w:eastAsia="微软雅黑" w:hAnsi="Tahoma" w:hint="eastAsia"/>
          <w:kern w:val="0"/>
          <w:sz w:val="22"/>
        </w:rPr>
        <w:t>。</w:t>
      </w:r>
    </w:p>
    <w:p w14:paraId="6B09141B" w14:textId="724882BD" w:rsidR="00077EF3" w:rsidRDefault="00077EF3" w:rsidP="000E35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D77C41" wp14:editId="3FDF3D89">
            <wp:extent cx="4693920" cy="733425"/>
            <wp:effectExtent l="0" t="0" r="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4731347" cy="739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ADC12D" w14:textId="77777777" w:rsidR="000E354A" w:rsidRDefault="000E354A" w:rsidP="00077EF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些都需要通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PS对坐标点" w:history="1"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PS</w:t>
        </w:r>
        <w:r w:rsidRPr="00445E98">
          <w:rPr>
            <w:rStyle w:val="a4"/>
            <w:rFonts w:ascii="Tahoma" w:eastAsia="微软雅黑" w:hAnsi="Tahoma" w:hint="eastAsia"/>
            <w:kern w:val="0"/>
            <w:sz w:val="22"/>
          </w:rPr>
          <w:t>对坐标点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对应。</w:t>
      </w:r>
    </w:p>
    <w:p w14:paraId="56554585" w14:textId="3B3B8017" w:rsidR="00077EF3" w:rsidRDefault="00077EF3" w:rsidP="000E35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确定参数条的基本坐标，然后设置条的位置。</w:t>
      </w:r>
    </w:p>
    <w:p w14:paraId="5AA11EEA" w14:textId="77777777" w:rsidR="000E354A" w:rsidRDefault="00077EF3" w:rsidP="000E35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A2D993" wp14:editId="5B819F89">
            <wp:extent cx="3917482" cy="2143279"/>
            <wp:effectExtent l="0" t="0" r="6985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3917482" cy="21432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8E6F2" w14:textId="62CC81EC" w:rsidR="00077EF3" w:rsidRDefault="00077EF3" w:rsidP="000E354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6D24162" wp14:editId="1B2314AF">
            <wp:extent cx="2695074" cy="905783"/>
            <wp:effectExtent l="0" t="0" r="0" b="889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2695074" cy="90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614B13" w14:textId="58001601" w:rsidR="00077EF3" w:rsidRPr="00514F01" w:rsidRDefault="00077EF3" w:rsidP="00514F01">
      <w:pPr>
        <w:widowControl/>
        <w:jc w:val="center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BDD4D60" wp14:editId="63EE2082">
            <wp:extent cx="3263265" cy="654685"/>
            <wp:effectExtent l="0" t="0" r="0" b="0"/>
            <wp:docPr id="37" name="图片 37" descr="C:\Users\Administrator\AppData\Roaming\Tencent\Users\1355126171\QQ\WinTemp\RichOle\U{SXL229HVVWF$POOSYW[G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Administrator\AppData\Roaming\Tencent\Users\1355126171\QQ\WinTemp\RichOle\U{SXL229HVVWF$POOSYW[GA.png"/>
                    <pic:cNvPicPr>
                      <a:picLocks noChangeAspect="1" noChangeArrowheads="1"/>
                    </pic:cNvPicPr>
                  </pic:nvPicPr>
                  <pic:blipFill>
                    <a:blip r:embed="rId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3265" cy="65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9B52CB" w14:textId="0381EE05" w:rsidR="000E354A" w:rsidRDefault="000E354A" w:rsidP="000E35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002FA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将之前设计的像素风格的图标换成名称</w:t>
      </w:r>
    </w:p>
    <w:p w14:paraId="7241BE59" w14:textId="235B032D" w:rsidR="00514F01" w:rsidRDefault="00514F01" w:rsidP="0085448C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为涉及了不同的资源图片，所以这里只能做成两种固定框样式来控制。</w:t>
      </w:r>
    </w:p>
    <w:p w14:paraId="0E6519CC" w14:textId="1659132F" w:rsidR="000E354A" w:rsidRDefault="000E354A" w:rsidP="0085448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需要注意的是，绘制的名称是</w:t>
      </w:r>
      <w:r w:rsidR="00F2657F">
        <w:rPr>
          <w:rFonts w:ascii="Tahoma" w:eastAsia="微软雅黑" w:hAnsi="Tahoma" w:hint="eastAsia"/>
          <w:kern w:val="0"/>
          <w:sz w:val="22"/>
        </w:rPr>
        <w:t>固定左对齐</w:t>
      </w:r>
      <w:r>
        <w:rPr>
          <w:rFonts w:ascii="Tahoma" w:eastAsia="微软雅黑" w:hAnsi="Tahoma" w:hint="eastAsia"/>
          <w:kern w:val="0"/>
          <w:sz w:val="22"/>
        </w:rPr>
        <w:t>的，不能</w:t>
      </w:r>
      <w:r w:rsidR="00F2657F">
        <w:rPr>
          <w:rFonts w:ascii="Tahoma" w:eastAsia="微软雅黑" w:hAnsi="Tahoma" w:hint="eastAsia"/>
          <w:kern w:val="0"/>
          <w:sz w:val="22"/>
        </w:rPr>
        <w:t>居中不能</w:t>
      </w:r>
      <w:r>
        <w:rPr>
          <w:rFonts w:ascii="Tahoma" w:eastAsia="微软雅黑" w:hAnsi="Tahoma" w:hint="eastAsia"/>
          <w:kern w:val="0"/>
          <w:sz w:val="22"/>
        </w:rPr>
        <w:t>右对齐。</w:t>
      </w:r>
      <w:r w:rsidR="0085448C">
        <w:rPr>
          <w:rFonts w:ascii="Tahoma" w:eastAsia="微软雅黑" w:hAnsi="Tahoma" w:hint="eastAsia"/>
          <w:kern w:val="0"/>
          <w:sz w:val="22"/>
        </w:rPr>
        <w:t>需要慢慢偏移对齐到坐标。比较麻烦。</w:t>
      </w:r>
    </w:p>
    <w:p w14:paraId="3E47EB92" w14:textId="3C3E0678" w:rsidR="000E354A" w:rsidRDefault="000E354A" w:rsidP="0085448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544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29AABEE" wp14:editId="22C28482">
            <wp:extent cx="4572396" cy="617273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617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AFE7D" w14:textId="6A430550" w:rsidR="0085448C" w:rsidRPr="00F46E8A" w:rsidRDefault="0085448C" w:rsidP="0085448C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5448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282FB850" wp14:editId="49BE9E44">
            <wp:extent cx="4145639" cy="525826"/>
            <wp:effectExtent l="0" t="0" r="7620" b="762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45639" cy="525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85448C" w:rsidRPr="00F46E8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13A3825" w14:textId="77777777" w:rsidR="00A85D45" w:rsidRDefault="00A85D45" w:rsidP="00F268BE">
      <w:r>
        <w:separator/>
      </w:r>
    </w:p>
  </w:endnote>
  <w:endnote w:type="continuationSeparator" w:id="0">
    <w:p w14:paraId="6E54FB16" w14:textId="77777777" w:rsidR="00A85D45" w:rsidRDefault="00A85D45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8ECBF84" w14:textId="77777777" w:rsidR="00A85D45" w:rsidRDefault="00A85D45" w:rsidP="00F268BE">
      <w:r>
        <w:separator/>
      </w:r>
    </w:p>
  </w:footnote>
  <w:footnote w:type="continuationSeparator" w:id="0">
    <w:p w14:paraId="0DD8A325" w14:textId="77777777" w:rsidR="00A85D45" w:rsidRDefault="00A85D45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C69552E" w14:textId="77777777" w:rsidR="0003437D" w:rsidRPr="004D005E" w:rsidRDefault="00D576FB" w:rsidP="00D576FB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E3FE512" wp14:editId="14439C30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" name="图片 3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271E7"/>
    <w:rsid w:val="00033B2D"/>
    <w:rsid w:val="0003437D"/>
    <w:rsid w:val="000366A4"/>
    <w:rsid w:val="00037B1D"/>
    <w:rsid w:val="00042651"/>
    <w:rsid w:val="00047E75"/>
    <w:rsid w:val="00052215"/>
    <w:rsid w:val="000537C7"/>
    <w:rsid w:val="00054CB2"/>
    <w:rsid w:val="00057078"/>
    <w:rsid w:val="000656B0"/>
    <w:rsid w:val="00066044"/>
    <w:rsid w:val="00070C61"/>
    <w:rsid w:val="00073133"/>
    <w:rsid w:val="00077EF3"/>
    <w:rsid w:val="00080E6D"/>
    <w:rsid w:val="0008644D"/>
    <w:rsid w:val="00091F58"/>
    <w:rsid w:val="00096E84"/>
    <w:rsid w:val="000A5278"/>
    <w:rsid w:val="000A6EC9"/>
    <w:rsid w:val="000B5053"/>
    <w:rsid w:val="000C26B0"/>
    <w:rsid w:val="000C3CFD"/>
    <w:rsid w:val="000C4B03"/>
    <w:rsid w:val="000C7558"/>
    <w:rsid w:val="000D41C0"/>
    <w:rsid w:val="000D56D2"/>
    <w:rsid w:val="000E0D29"/>
    <w:rsid w:val="000E354A"/>
    <w:rsid w:val="000E7FAC"/>
    <w:rsid w:val="000F527C"/>
    <w:rsid w:val="000F721C"/>
    <w:rsid w:val="0011101F"/>
    <w:rsid w:val="001218E1"/>
    <w:rsid w:val="00121A75"/>
    <w:rsid w:val="00125EA1"/>
    <w:rsid w:val="00154FDB"/>
    <w:rsid w:val="00157471"/>
    <w:rsid w:val="00161F78"/>
    <w:rsid w:val="001634A0"/>
    <w:rsid w:val="001744D0"/>
    <w:rsid w:val="00175394"/>
    <w:rsid w:val="00185F5A"/>
    <w:rsid w:val="00193BCB"/>
    <w:rsid w:val="001A3F5E"/>
    <w:rsid w:val="001A4BCE"/>
    <w:rsid w:val="001B28E7"/>
    <w:rsid w:val="001B5A39"/>
    <w:rsid w:val="001D6560"/>
    <w:rsid w:val="001D681C"/>
    <w:rsid w:val="001F0AD5"/>
    <w:rsid w:val="0021769C"/>
    <w:rsid w:val="00222391"/>
    <w:rsid w:val="002225FF"/>
    <w:rsid w:val="00233AC4"/>
    <w:rsid w:val="00243691"/>
    <w:rsid w:val="00244B45"/>
    <w:rsid w:val="00252526"/>
    <w:rsid w:val="0025378E"/>
    <w:rsid w:val="002562B4"/>
    <w:rsid w:val="00256BB5"/>
    <w:rsid w:val="00260075"/>
    <w:rsid w:val="00262E66"/>
    <w:rsid w:val="00270AA0"/>
    <w:rsid w:val="00276E0C"/>
    <w:rsid w:val="00283CE2"/>
    <w:rsid w:val="0028490F"/>
    <w:rsid w:val="00285013"/>
    <w:rsid w:val="002A3241"/>
    <w:rsid w:val="002A4145"/>
    <w:rsid w:val="002B57D3"/>
    <w:rsid w:val="002C065A"/>
    <w:rsid w:val="002C0AC2"/>
    <w:rsid w:val="002C0CF7"/>
    <w:rsid w:val="002C228B"/>
    <w:rsid w:val="002C4ACA"/>
    <w:rsid w:val="002C523C"/>
    <w:rsid w:val="002D0AAE"/>
    <w:rsid w:val="002D4C56"/>
    <w:rsid w:val="002F3C69"/>
    <w:rsid w:val="002F62CA"/>
    <w:rsid w:val="003201DC"/>
    <w:rsid w:val="003221A4"/>
    <w:rsid w:val="0033738E"/>
    <w:rsid w:val="00337A3A"/>
    <w:rsid w:val="00342F32"/>
    <w:rsid w:val="0035233D"/>
    <w:rsid w:val="0036772A"/>
    <w:rsid w:val="00375C6D"/>
    <w:rsid w:val="00386B9C"/>
    <w:rsid w:val="003A3BE5"/>
    <w:rsid w:val="003A4631"/>
    <w:rsid w:val="003A631E"/>
    <w:rsid w:val="003B3233"/>
    <w:rsid w:val="003B5E80"/>
    <w:rsid w:val="003B633D"/>
    <w:rsid w:val="003D0D4B"/>
    <w:rsid w:val="003E561F"/>
    <w:rsid w:val="003E5EB4"/>
    <w:rsid w:val="003F2D8F"/>
    <w:rsid w:val="003F7298"/>
    <w:rsid w:val="003F7D6C"/>
    <w:rsid w:val="0040550D"/>
    <w:rsid w:val="00410B12"/>
    <w:rsid w:val="004118E6"/>
    <w:rsid w:val="00413CE4"/>
    <w:rsid w:val="00417A06"/>
    <w:rsid w:val="00420D52"/>
    <w:rsid w:val="00421203"/>
    <w:rsid w:val="004225B2"/>
    <w:rsid w:val="00424D40"/>
    <w:rsid w:val="00427FE8"/>
    <w:rsid w:val="004404B3"/>
    <w:rsid w:val="00440783"/>
    <w:rsid w:val="00451215"/>
    <w:rsid w:val="00451793"/>
    <w:rsid w:val="004541B4"/>
    <w:rsid w:val="00454D84"/>
    <w:rsid w:val="00456E04"/>
    <w:rsid w:val="004623E4"/>
    <w:rsid w:val="00463D35"/>
    <w:rsid w:val="00463F88"/>
    <w:rsid w:val="004A17ED"/>
    <w:rsid w:val="004A38C3"/>
    <w:rsid w:val="004A3AB8"/>
    <w:rsid w:val="004B0E8B"/>
    <w:rsid w:val="004D005E"/>
    <w:rsid w:val="004D09E4"/>
    <w:rsid w:val="004D209D"/>
    <w:rsid w:val="004E00B0"/>
    <w:rsid w:val="004F0CD8"/>
    <w:rsid w:val="004F0F27"/>
    <w:rsid w:val="004F3C10"/>
    <w:rsid w:val="004F3C73"/>
    <w:rsid w:val="0051087B"/>
    <w:rsid w:val="00514759"/>
    <w:rsid w:val="00514F01"/>
    <w:rsid w:val="0052455B"/>
    <w:rsid w:val="0052798A"/>
    <w:rsid w:val="00543168"/>
    <w:rsid w:val="00543FA4"/>
    <w:rsid w:val="00545C66"/>
    <w:rsid w:val="0055512F"/>
    <w:rsid w:val="00560C16"/>
    <w:rsid w:val="00562522"/>
    <w:rsid w:val="00567259"/>
    <w:rsid w:val="00572D02"/>
    <w:rsid w:val="0057409D"/>
    <w:rsid w:val="005812AF"/>
    <w:rsid w:val="00583B28"/>
    <w:rsid w:val="00585397"/>
    <w:rsid w:val="005967CB"/>
    <w:rsid w:val="005B0FA1"/>
    <w:rsid w:val="005B7FD8"/>
    <w:rsid w:val="005D266F"/>
    <w:rsid w:val="005E668A"/>
    <w:rsid w:val="00603C72"/>
    <w:rsid w:val="00607F7C"/>
    <w:rsid w:val="00612B3C"/>
    <w:rsid w:val="00613191"/>
    <w:rsid w:val="0061392E"/>
    <w:rsid w:val="00616FB0"/>
    <w:rsid w:val="00625C82"/>
    <w:rsid w:val="00630D99"/>
    <w:rsid w:val="00635E34"/>
    <w:rsid w:val="00641DEA"/>
    <w:rsid w:val="0064521A"/>
    <w:rsid w:val="00652DE5"/>
    <w:rsid w:val="00655642"/>
    <w:rsid w:val="0069314B"/>
    <w:rsid w:val="006A3E9F"/>
    <w:rsid w:val="006A7226"/>
    <w:rsid w:val="006B0C52"/>
    <w:rsid w:val="006D31D0"/>
    <w:rsid w:val="00705CBC"/>
    <w:rsid w:val="00711A85"/>
    <w:rsid w:val="00712BDE"/>
    <w:rsid w:val="0072062F"/>
    <w:rsid w:val="00736EB9"/>
    <w:rsid w:val="00746973"/>
    <w:rsid w:val="00761926"/>
    <w:rsid w:val="0076225C"/>
    <w:rsid w:val="007729A1"/>
    <w:rsid w:val="0078772F"/>
    <w:rsid w:val="00787EF7"/>
    <w:rsid w:val="007917C2"/>
    <w:rsid w:val="007955CB"/>
    <w:rsid w:val="007A4BBA"/>
    <w:rsid w:val="007B1934"/>
    <w:rsid w:val="007C032E"/>
    <w:rsid w:val="007C0906"/>
    <w:rsid w:val="007C0916"/>
    <w:rsid w:val="007D6165"/>
    <w:rsid w:val="007E0120"/>
    <w:rsid w:val="007E4C54"/>
    <w:rsid w:val="007F02DB"/>
    <w:rsid w:val="007F4D0D"/>
    <w:rsid w:val="00807ED8"/>
    <w:rsid w:val="00814DAF"/>
    <w:rsid w:val="00815317"/>
    <w:rsid w:val="008158B7"/>
    <w:rsid w:val="008174EC"/>
    <w:rsid w:val="00822922"/>
    <w:rsid w:val="00831A16"/>
    <w:rsid w:val="008405CE"/>
    <w:rsid w:val="00850303"/>
    <w:rsid w:val="008531E6"/>
    <w:rsid w:val="0085448C"/>
    <w:rsid w:val="0085529B"/>
    <w:rsid w:val="00860FDC"/>
    <w:rsid w:val="00865F34"/>
    <w:rsid w:val="008776AE"/>
    <w:rsid w:val="0088072C"/>
    <w:rsid w:val="00882067"/>
    <w:rsid w:val="00883938"/>
    <w:rsid w:val="008923C0"/>
    <w:rsid w:val="00897624"/>
    <w:rsid w:val="008A08FD"/>
    <w:rsid w:val="008B14F2"/>
    <w:rsid w:val="008B6514"/>
    <w:rsid w:val="008C565C"/>
    <w:rsid w:val="008E5FCC"/>
    <w:rsid w:val="008E69B1"/>
    <w:rsid w:val="008F1717"/>
    <w:rsid w:val="008F3436"/>
    <w:rsid w:val="00916294"/>
    <w:rsid w:val="00924D63"/>
    <w:rsid w:val="00937F57"/>
    <w:rsid w:val="00954638"/>
    <w:rsid w:val="00966A1C"/>
    <w:rsid w:val="009678F8"/>
    <w:rsid w:val="009735BC"/>
    <w:rsid w:val="0099138E"/>
    <w:rsid w:val="0099741A"/>
    <w:rsid w:val="009A280A"/>
    <w:rsid w:val="009C62F3"/>
    <w:rsid w:val="009E2C9E"/>
    <w:rsid w:val="009E5EB2"/>
    <w:rsid w:val="009F11CA"/>
    <w:rsid w:val="00A030EB"/>
    <w:rsid w:val="00A215E9"/>
    <w:rsid w:val="00A21866"/>
    <w:rsid w:val="00A2440F"/>
    <w:rsid w:val="00A46BCE"/>
    <w:rsid w:val="00A75EF6"/>
    <w:rsid w:val="00A7710E"/>
    <w:rsid w:val="00A823C7"/>
    <w:rsid w:val="00A85D45"/>
    <w:rsid w:val="00A942E1"/>
    <w:rsid w:val="00A96372"/>
    <w:rsid w:val="00AA41CE"/>
    <w:rsid w:val="00AC4C58"/>
    <w:rsid w:val="00AD1206"/>
    <w:rsid w:val="00AD140A"/>
    <w:rsid w:val="00AD2CEB"/>
    <w:rsid w:val="00AD7747"/>
    <w:rsid w:val="00AE50B2"/>
    <w:rsid w:val="00AE665E"/>
    <w:rsid w:val="00AF65BE"/>
    <w:rsid w:val="00B10A96"/>
    <w:rsid w:val="00B129C1"/>
    <w:rsid w:val="00B17DB8"/>
    <w:rsid w:val="00B22006"/>
    <w:rsid w:val="00B33D45"/>
    <w:rsid w:val="00B4575C"/>
    <w:rsid w:val="00B52E27"/>
    <w:rsid w:val="00B64233"/>
    <w:rsid w:val="00B66382"/>
    <w:rsid w:val="00B74258"/>
    <w:rsid w:val="00B750C7"/>
    <w:rsid w:val="00B92CD7"/>
    <w:rsid w:val="00B97833"/>
    <w:rsid w:val="00BA5355"/>
    <w:rsid w:val="00BB7516"/>
    <w:rsid w:val="00BC4795"/>
    <w:rsid w:val="00BC50D8"/>
    <w:rsid w:val="00BC69AB"/>
    <w:rsid w:val="00BC7230"/>
    <w:rsid w:val="00BE0188"/>
    <w:rsid w:val="00BE309F"/>
    <w:rsid w:val="00BF614F"/>
    <w:rsid w:val="00C01989"/>
    <w:rsid w:val="00C0637B"/>
    <w:rsid w:val="00C10220"/>
    <w:rsid w:val="00C23865"/>
    <w:rsid w:val="00C322D1"/>
    <w:rsid w:val="00C415C0"/>
    <w:rsid w:val="00C54300"/>
    <w:rsid w:val="00C62194"/>
    <w:rsid w:val="00C648A3"/>
    <w:rsid w:val="00C708B1"/>
    <w:rsid w:val="00C77145"/>
    <w:rsid w:val="00C85744"/>
    <w:rsid w:val="00C91888"/>
    <w:rsid w:val="00C95A73"/>
    <w:rsid w:val="00CA2FB3"/>
    <w:rsid w:val="00CB2895"/>
    <w:rsid w:val="00CB6F9B"/>
    <w:rsid w:val="00CD535A"/>
    <w:rsid w:val="00CD58A2"/>
    <w:rsid w:val="00CE1B5C"/>
    <w:rsid w:val="00CF0FB9"/>
    <w:rsid w:val="00CF4F94"/>
    <w:rsid w:val="00D033BB"/>
    <w:rsid w:val="00D0373C"/>
    <w:rsid w:val="00D12B12"/>
    <w:rsid w:val="00D208D6"/>
    <w:rsid w:val="00D3468E"/>
    <w:rsid w:val="00D576FB"/>
    <w:rsid w:val="00D6591B"/>
    <w:rsid w:val="00D72854"/>
    <w:rsid w:val="00D73812"/>
    <w:rsid w:val="00D87237"/>
    <w:rsid w:val="00D92694"/>
    <w:rsid w:val="00D94FF0"/>
    <w:rsid w:val="00D95B7F"/>
    <w:rsid w:val="00D95ECE"/>
    <w:rsid w:val="00DA11E2"/>
    <w:rsid w:val="00DA6FBA"/>
    <w:rsid w:val="00DB48D1"/>
    <w:rsid w:val="00DC6628"/>
    <w:rsid w:val="00DC6CA0"/>
    <w:rsid w:val="00DD331D"/>
    <w:rsid w:val="00DE3E57"/>
    <w:rsid w:val="00DE3FB9"/>
    <w:rsid w:val="00DF55FA"/>
    <w:rsid w:val="00E01E1F"/>
    <w:rsid w:val="00E03C00"/>
    <w:rsid w:val="00E05365"/>
    <w:rsid w:val="00E07820"/>
    <w:rsid w:val="00E10C99"/>
    <w:rsid w:val="00E134B8"/>
    <w:rsid w:val="00E25E8B"/>
    <w:rsid w:val="00E40E4A"/>
    <w:rsid w:val="00E42584"/>
    <w:rsid w:val="00E466A7"/>
    <w:rsid w:val="00E46C47"/>
    <w:rsid w:val="00E50789"/>
    <w:rsid w:val="00E50921"/>
    <w:rsid w:val="00E51062"/>
    <w:rsid w:val="00E54136"/>
    <w:rsid w:val="00E602F9"/>
    <w:rsid w:val="00E6184C"/>
    <w:rsid w:val="00E63169"/>
    <w:rsid w:val="00E63A9D"/>
    <w:rsid w:val="00E746CC"/>
    <w:rsid w:val="00E76559"/>
    <w:rsid w:val="00E97F4D"/>
    <w:rsid w:val="00EA04A6"/>
    <w:rsid w:val="00EB18E2"/>
    <w:rsid w:val="00ED04C6"/>
    <w:rsid w:val="00ED4148"/>
    <w:rsid w:val="00ED4E5D"/>
    <w:rsid w:val="00ED4F5E"/>
    <w:rsid w:val="00EF59AE"/>
    <w:rsid w:val="00F00E93"/>
    <w:rsid w:val="00F222BE"/>
    <w:rsid w:val="00F255C4"/>
    <w:rsid w:val="00F25782"/>
    <w:rsid w:val="00F264E4"/>
    <w:rsid w:val="00F2657F"/>
    <w:rsid w:val="00F268BE"/>
    <w:rsid w:val="00F320D9"/>
    <w:rsid w:val="00F4061F"/>
    <w:rsid w:val="00F423DF"/>
    <w:rsid w:val="00F432BA"/>
    <w:rsid w:val="00F46E8A"/>
    <w:rsid w:val="00F513F3"/>
    <w:rsid w:val="00F63498"/>
    <w:rsid w:val="00F713C9"/>
    <w:rsid w:val="00F74649"/>
    <w:rsid w:val="00F7513E"/>
    <w:rsid w:val="00F7768C"/>
    <w:rsid w:val="00F80812"/>
    <w:rsid w:val="00FB0714"/>
    <w:rsid w:val="00FB1DE8"/>
    <w:rsid w:val="00FB1E38"/>
    <w:rsid w:val="00FB76AC"/>
    <w:rsid w:val="00FC27C4"/>
    <w:rsid w:val="00FC5667"/>
    <w:rsid w:val="00FD13BD"/>
    <w:rsid w:val="00FD44BA"/>
    <w:rsid w:val="00FD4F1A"/>
    <w:rsid w:val="00FD6D0B"/>
    <w:rsid w:val="00FE2BBC"/>
    <w:rsid w:val="00FF4F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E5A9D79"/>
  <w15:docId w15:val="{861FC068-6984-451E-9562-9B5F941B8D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A08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8A08FD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54D84"/>
    <w:pPr>
      <w:ind w:firstLineChars="200" w:firstLine="420"/>
    </w:pPr>
  </w:style>
  <w:style w:type="character" w:styleId="af2">
    <w:name w:val="FollowedHyperlink"/>
    <w:basedOn w:val="a0"/>
    <w:uiPriority w:val="99"/>
    <w:semiHidden/>
    <w:unhideWhenUsed/>
    <w:rsid w:val="00417A06"/>
    <w:rPr>
      <w:color w:val="954F72" w:themeColor="followedHyperlink"/>
      <w:u w:val="single"/>
    </w:rPr>
  </w:style>
  <w:style w:type="character" w:styleId="af3">
    <w:name w:val="Unresolved Mention"/>
    <w:basedOn w:val="a0"/>
    <w:uiPriority w:val="99"/>
    <w:semiHidden/>
    <w:unhideWhenUsed/>
    <w:rsid w:val="00417A06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82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7142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jpeg"/><Relationship Id="rId55" Type="http://schemas.openxmlformats.org/officeDocument/2006/relationships/image" Target="media/image46.png"/><Relationship Id="rId63" Type="http://schemas.openxmlformats.org/officeDocument/2006/relationships/image" Target="media/image54.png"/><Relationship Id="rId68" Type="http://schemas.openxmlformats.org/officeDocument/2006/relationships/image" Target="media/image59.png"/><Relationship Id="rId76" Type="http://schemas.openxmlformats.org/officeDocument/2006/relationships/image" Target="media/image67.png"/><Relationship Id="rId84" Type="http://schemas.openxmlformats.org/officeDocument/2006/relationships/image" Target="media/image75.png"/><Relationship Id="rId89" Type="http://schemas.openxmlformats.org/officeDocument/2006/relationships/image" Target="media/image80.png"/><Relationship Id="rId7" Type="http://schemas.openxmlformats.org/officeDocument/2006/relationships/header" Target="header1.xml"/><Relationship Id="rId71" Type="http://schemas.openxmlformats.org/officeDocument/2006/relationships/image" Target="media/image62.png"/><Relationship Id="rId92" Type="http://schemas.openxmlformats.org/officeDocument/2006/relationships/image" Target="media/image83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9" Type="http://schemas.openxmlformats.org/officeDocument/2006/relationships/image" Target="media/image21.emf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png"/><Relationship Id="rId79" Type="http://schemas.openxmlformats.org/officeDocument/2006/relationships/image" Target="media/image70.png"/><Relationship Id="rId87" Type="http://schemas.openxmlformats.org/officeDocument/2006/relationships/image" Target="media/image78.png"/><Relationship Id="rId5" Type="http://schemas.openxmlformats.org/officeDocument/2006/relationships/footnotes" Target="footnote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90" Type="http://schemas.openxmlformats.org/officeDocument/2006/relationships/image" Target="media/image81.png"/><Relationship Id="rId95" Type="http://schemas.openxmlformats.org/officeDocument/2006/relationships/theme" Target="theme/theme1.xml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package" Target="embeddings/Microsoft_Visio___2.vsdx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png"/><Relationship Id="rId69" Type="http://schemas.openxmlformats.org/officeDocument/2006/relationships/image" Target="media/image60.png"/><Relationship Id="rId77" Type="http://schemas.openxmlformats.org/officeDocument/2006/relationships/image" Target="media/image68.png"/><Relationship Id="rId8" Type="http://schemas.openxmlformats.org/officeDocument/2006/relationships/image" Target="media/image2.emf"/><Relationship Id="rId51" Type="http://schemas.openxmlformats.org/officeDocument/2006/relationships/image" Target="media/image42.jpeg"/><Relationship Id="rId72" Type="http://schemas.openxmlformats.org/officeDocument/2006/relationships/image" Target="media/image63.pn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image" Target="media/image84.png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" Type="http://schemas.openxmlformats.org/officeDocument/2006/relationships/image" Target="media/image3.emf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60" Type="http://schemas.openxmlformats.org/officeDocument/2006/relationships/image" Target="media/image51.png"/><Relationship Id="rId65" Type="http://schemas.openxmlformats.org/officeDocument/2006/relationships/image" Target="media/image56.pn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1A0CC8-27B8-4887-A0C1-94FD824E2F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44</TotalTime>
  <Pages>22</Pages>
  <Words>591</Words>
  <Characters>3373</Characters>
  <Application>Microsoft Office Word</Application>
  <DocSecurity>0</DocSecurity>
  <Lines>28</Lines>
  <Paragraphs>7</Paragraphs>
  <ScaleCrop>false</ScaleCrop>
  <Company/>
  <LinksUpToDate>false</LinksUpToDate>
  <CharactersWithSpaces>39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95</cp:revision>
  <dcterms:created xsi:type="dcterms:W3CDTF">2018-10-01T08:22:00Z</dcterms:created>
  <dcterms:modified xsi:type="dcterms:W3CDTF">2020-07-19T13:09:00Z</dcterms:modified>
</cp:coreProperties>
</file>